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7114CB6" w14:textId="77777777" w:rsidR="00447F32" w:rsidRDefault="00447F32" w:rsidP="00447F32">
      <w:pPr>
        <w:tabs>
          <w:tab w:val="left" w:pos="7740"/>
        </w:tabs>
        <w:spacing w:before="0" w:after="0"/>
      </w:pPr>
      <w:r>
        <w:object w:dxaOrig="10710" w:dyaOrig="15915" w14:anchorId="6C6E95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716.25pt" o:ole="">
            <v:imagedata r:id="rId7" o:title=""/>
          </v:shape>
          <o:OLEObject Type="Embed" ProgID="Visio.Drawing.15" ShapeID="_x0000_i1025" DrawAspect="Content" ObjectID="_1729958387" r:id="rId8"/>
        </w:object>
      </w:r>
    </w:p>
    <w:p w14:paraId="6DB8E1B8" w14:textId="77777777" w:rsidR="00447F32" w:rsidRPr="00536463" w:rsidRDefault="00447F32" w:rsidP="00447F32">
      <w:pPr>
        <w:spacing w:before="0" w:after="0"/>
      </w:pPr>
    </w:p>
    <w:p w14:paraId="68B83691" w14:textId="77777777" w:rsidR="00447F32" w:rsidRDefault="00447F32" w:rsidP="00447F32">
      <w:pPr>
        <w:pStyle w:val="Heading2"/>
        <w:spacing w:after="0"/>
        <w:ind w:right="57"/>
        <w:rPr>
          <w:sz w:val="22"/>
        </w:rPr>
      </w:pPr>
    </w:p>
    <w:p w14:paraId="7E125A13" w14:textId="77777777" w:rsidR="00447F32" w:rsidRPr="004F5363" w:rsidRDefault="00447F32" w:rsidP="00447F32">
      <w:pPr>
        <w:pStyle w:val="Heading2"/>
        <w:spacing w:after="0"/>
        <w:ind w:right="57"/>
        <w:jc w:val="center"/>
        <w:rPr>
          <w:sz w:val="22"/>
        </w:rPr>
      </w:pPr>
      <w:r w:rsidRPr="004F5363">
        <w:rPr>
          <w:sz w:val="22"/>
        </w:rPr>
        <w:t>NOTTINGHAM TRENT UNIVERSITY</w:t>
      </w:r>
    </w:p>
    <w:p w14:paraId="21167F58" w14:textId="77777777" w:rsidR="00447F32" w:rsidRDefault="00447F32" w:rsidP="00447F32">
      <w:pPr>
        <w:pStyle w:val="Heading2"/>
        <w:spacing w:after="0"/>
        <w:ind w:right="57"/>
        <w:jc w:val="center"/>
        <w:rPr>
          <w:sz w:val="22"/>
        </w:rPr>
      </w:pPr>
      <w:r w:rsidRPr="004F5363">
        <w:rPr>
          <w:sz w:val="22"/>
        </w:rPr>
        <w:t>School of Science and Technology</w:t>
      </w:r>
    </w:p>
    <w:p w14:paraId="772010EE" w14:textId="77777777" w:rsidR="00447F32" w:rsidRPr="004F5363" w:rsidRDefault="00447F32" w:rsidP="00447F32">
      <w:pPr>
        <w:spacing w:before="0" w:after="0"/>
        <w:ind w:right="57"/>
      </w:pPr>
    </w:p>
    <w:p w14:paraId="243682FB" w14:textId="77777777" w:rsidR="00447F32" w:rsidRDefault="00447F32" w:rsidP="00447F32">
      <w:pPr>
        <w:pStyle w:val="Heading4"/>
        <w:spacing w:before="0"/>
        <w:ind w:right="57"/>
        <w:rPr>
          <w:sz w:val="22"/>
        </w:rPr>
      </w:pPr>
      <w:r w:rsidRPr="0079217C">
        <w:rPr>
          <w:noProof/>
          <w:sz w:val="22"/>
          <w:lang w:eastAsia="ja-JP"/>
        </w:rPr>
        <mc:AlternateContent>
          <mc:Choice Requires="wps">
            <w:drawing>
              <wp:anchor distT="45720" distB="45720" distL="114300" distR="114300" simplePos="0" relativeHeight="251659264" behindDoc="0" locked="0" layoutInCell="1" allowOverlap="1" wp14:anchorId="381E7017" wp14:editId="02BEFEE5">
                <wp:simplePos x="0" y="0"/>
                <wp:positionH relativeFrom="column">
                  <wp:posOffset>3461385</wp:posOffset>
                </wp:positionH>
                <wp:positionV relativeFrom="paragraph">
                  <wp:posOffset>118745</wp:posOffset>
                </wp:positionV>
                <wp:extent cx="2444750" cy="771525"/>
                <wp:effectExtent l="0" t="0" r="1270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44750" cy="771525"/>
                        </a:xfrm>
                        <a:prstGeom prst="rect">
                          <a:avLst/>
                        </a:prstGeom>
                        <a:solidFill>
                          <a:srgbClr val="FFFFFF"/>
                        </a:solidFill>
                        <a:ln w="9525">
                          <a:solidFill>
                            <a:srgbClr val="000000"/>
                          </a:solidFill>
                          <a:miter lim="800000"/>
                          <a:headEnd/>
                          <a:tailEnd/>
                        </a:ln>
                      </wps:spPr>
                      <wps:txbx>
                        <w:txbxContent>
                          <w:p w14:paraId="69718855" w14:textId="77777777" w:rsidR="00447F32" w:rsidRPr="0079217C" w:rsidRDefault="00447F32" w:rsidP="00447F32">
                            <w:pPr>
                              <w:jc w:val="center"/>
                              <w:rPr>
                                <w:b/>
                                <w:bCs/>
                              </w:rPr>
                            </w:pPr>
                            <w:r w:rsidRPr="0079217C">
                              <w:rPr>
                                <w:b/>
                                <w:bCs/>
                              </w:rPr>
                              <w:t>For Office Use only.</w:t>
                            </w:r>
                          </w:p>
                          <w:p w14:paraId="43880769" w14:textId="77777777" w:rsidR="00447F32" w:rsidRDefault="00447F32" w:rsidP="00447F32">
                            <w:r>
                              <w:t>Application No:</w:t>
                            </w:r>
                          </w:p>
                          <w:p w14:paraId="54911B83" w14:textId="77777777" w:rsidR="00447F32" w:rsidRDefault="00447F32" w:rsidP="00447F32">
                            <w:r>
                              <w:t>Submission 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81E7017" id="_x0000_t202" coordsize="21600,21600" o:spt="202" path="m,l,21600r21600,l21600,xe">
                <v:stroke joinstyle="miter"/>
                <v:path gradientshapeok="t" o:connecttype="rect"/>
              </v:shapetype>
              <v:shape id="Text Box 2" o:spid="_x0000_s1026" type="#_x0000_t202" style="position:absolute;margin-left:272.55pt;margin-top:9.35pt;width:192.5pt;height:60.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">
                <v:textbox>
                  <w:txbxContent>
                    <w:p w14:paraId="69718855" w14:textId="77777777" w:rsidR="00447F32" w:rsidRPr="0079217C" w:rsidRDefault="00447F32" w:rsidP="00447F32">
                      <w:pPr>
                        <w:jc w:val="center"/>
                        <w:rPr>
                          <w:b/>
                          <w:bCs/>
                        </w:rPr>
                      </w:pPr>
                      <w:r w:rsidRPr="0079217C">
                        <w:rPr>
                          <w:b/>
                          <w:bCs/>
                        </w:rPr>
                        <w:t>For Office Use only.</w:t>
                      </w:r>
                    </w:p>
                    <w:p w14:paraId="43880769" w14:textId="77777777" w:rsidR="00447F32" w:rsidRDefault="00447F32" w:rsidP="00447F32">
                      <w:r>
                        <w:t>Application No:</w:t>
                      </w:r>
                    </w:p>
                    <w:p w14:paraId="54911B83" w14:textId="77777777" w:rsidR="00447F32" w:rsidRDefault="00447F32" w:rsidP="00447F32">
                      <w:r>
                        <w:t>Submission No:</w:t>
                      </w:r>
                    </w:p>
                  </w:txbxContent>
                </v:textbox>
                <w10:wrap type="square"/>
              </v:shape>
            </w:pict>
          </mc:Fallback>
        </mc:AlternateContent>
      </w:r>
      <w:r w:rsidRPr="004F5363">
        <w:rPr>
          <w:sz w:val="22"/>
        </w:rPr>
        <w:t xml:space="preserve">NON-INVASIVE </w:t>
      </w:r>
      <w:r>
        <w:rPr>
          <w:sz w:val="22"/>
        </w:rPr>
        <w:t xml:space="preserve">HUMAN ETHICS COMMITTEE     </w:t>
      </w:r>
    </w:p>
    <w:p w14:paraId="5A4BAF39" w14:textId="77777777" w:rsidR="00447F32" w:rsidRDefault="00447F32" w:rsidP="00447F32">
      <w:pPr>
        <w:pStyle w:val="Heading4"/>
        <w:spacing w:before="0"/>
        <w:ind w:right="57"/>
        <w:rPr>
          <w:sz w:val="22"/>
        </w:rPr>
      </w:pPr>
    </w:p>
    <w:p w14:paraId="248E07F5" w14:textId="77777777" w:rsidR="00447F32" w:rsidRDefault="00447F32" w:rsidP="00447F32">
      <w:pPr>
        <w:pStyle w:val="Heading4"/>
        <w:spacing w:before="0"/>
        <w:ind w:right="57"/>
        <w:rPr>
          <w:sz w:val="22"/>
        </w:rPr>
      </w:pPr>
      <w:r>
        <w:rPr>
          <w:sz w:val="22"/>
        </w:rPr>
        <w:t xml:space="preserve">          </w:t>
      </w:r>
    </w:p>
    <w:p w14:paraId="77D40B35" w14:textId="77777777" w:rsidR="00447F32" w:rsidRDefault="00447F32" w:rsidP="00447F32">
      <w:pPr>
        <w:pStyle w:val="Heading4"/>
        <w:spacing w:before="0"/>
        <w:ind w:right="57"/>
        <w:rPr>
          <w:sz w:val="22"/>
        </w:rPr>
      </w:pPr>
    </w:p>
    <w:p w14:paraId="1CBEDBDA" w14:textId="77777777" w:rsidR="00447F32" w:rsidRDefault="00447F32" w:rsidP="00447F32">
      <w:pPr>
        <w:pStyle w:val="Heading4"/>
        <w:spacing w:before="0"/>
        <w:ind w:right="57"/>
        <w:rPr>
          <w:rFonts w:cs="Arial"/>
          <w:b w:val="0"/>
          <w:bCs w:val="0"/>
          <w:sz w:val="22"/>
        </w:rPr>
      </w:pPr>
      <w:r>
        <w:rPr>
          <w:sz w:val="22"/>
        </w:rPr>
        <w:t>APPLICATION FORM</w:t>
      </w:r>
    </w:p>
    <w:p w14:paraId="61050DBD" w14:textId="77777777" w:rsidR="00447F32" w:rsidRDefault="00447F32" w:rsidP="00447F32">
      <w:pPr>
        <w:pStyle w:val="Heading3"/>
        <w:spacing w:before="0"/>
        <w:ind w:right="57"/>
      </w:pPr>
      <w:r w:rsidRPr="004F5363">
        <w:t>1. Information about the Project</w:t>
      </w:r>
    </w:p>
    <w:p w14:paraId="19ECF9CF" w14:textId="77777777" w:rsidR="00447F32" w:rsidRPr="004F5363" w:rsidRDefault="00447F32" w:rsidP="00447F32">
      <w:pPr>
        <w:spacing w:before="0" w:after="0"/>
        <w:ind w:right="57"/>
      </w:pPr>
    </w:p>
    <w:tbl>
      <w:tblPr>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9"/>
        <w:gridCol w:w="4203"/>
        <w:gridCol w:w="4713"/>
      </w:tblGrid>
      <w:tr w:rsidR="00447F32" w:rsidRPr="004F5363" w14:paraId="0F562933" w14:textId="77777777" w:rsidTr="00101CA1">
        <w:tc>
          <w:tcPr>
            <w:tcW w:w="344" w:type="pct"/>
            <w:tcMar>
              <w:top w:w="57" w:type="dxa"/>
              <w:left w:w="57" w:type="dxa"/>
              <w:bottom w:w="57" w:type="dxa"/>
              <w:right w:w="57" w:type="dxa"/>
            </w:tcMar>
          </w:tcPr>
          <w:p w14:paraId="33382E20" w14:textId="77777777" w:rsidR="00447F32" w:rsidRPr="004F5363" w:rsidRDefault="00447F32" w:rsidP="00101CA1">
            <w:pPr>
              <w:pStyle w:val="tabletext"/>
              <w:ind w:right="57"/>
              <w:jc w:val="center"/>
              <w:rPr>
                <w:sz w:val="22"/>
              </w:rPr>
            </w:pPr>
            <w:r w:rsidRPr="004F5363">
              <w:rPr>
                <w:sz w:val="22"/>
              </w:rPr>
              <w:t>1.1</w:t>
            </w:r>
          </w:p>
        </w:tc>
        <w:tc>
          <w:tcPr>
            <w:tcW w:w="2195" w:type="pct"/>
            <w:tcMar>
              <w:top w:w="57" w:type="dxa"/>
              <w:left w:w="57" w:type="dxa"/>
              <w:bottom w:w="57" w:type="dxa"/>
              <w:right w:w="57" w:type="dxa"/>
            </w:tcMar>
            <w:vAlign w:val="center"/>
          </w:tcPr>
          <w:p w14:paraId="0D4E56BF" w14:textId="77777777" w:rsidR="00447F32" w:rsidRPr="004F5363" w:rsidRDefault="00447F32" w:rsidP="00101CA1">
            <w:pPr>
              <w:pStyle w:val="tabletext"/>
              <w:ind w:right="57"/>
              <w:rPr>
                <w:sz w:val="22"/>
              </w:rPr>
            </w:pPr>
            <w:r>
              <w:rPr>
                <w:sz w:val="22"/>
              </w:rPr>
              <w:t>Your name</w:t>
            </w:r>
          </w:p>
        </w:tc>
        <w:tc>
          <w:tcPr>
            <w:tcW w:w="2461" w:type="pct"/>
          </w:tcPr>
          <w:p w14:paraId="11629E0E" w14:textId="77777777" w:rsidR="00447F32" w:rsidRPr="004F5363" w:rsidRDefault="00447F32" w:rsidP="00101CA1">
            <w:pPr>
              <w:pStyle w:val="tabletext"/>
              <w:ind w:right="57"/>
              <w:rPr>
                <w:sz w:val="22"/>
              </w:rPr>
            </w:pPr>
            <w:r>
              <w:rPr>
                <w:sz w:val="22"/>
              </w:rPr>
              <w:t xml:space="preserve">Callum Wykes </w:t>
            </w:r>
          </w:p>
        </w:tc>
      </w:tr>
      <w:tr w:rsidR="00447F32" w:rsidRPr="004F5363" w14:paraId="31825D23" w14:textId="77777777" w:rsidTr="00101CA1">
        <w:tc>
          <w:tcPr>
            <w:tcW w:w="344" w:type="pct"/>
            <w:tcMar>
              <w:top w:w="57" w:type="dxa"/>
              <w:left w:w="57" w:type="dxa"/>
              <w:bottom w:w="57" w:type="dxa"/>
              <w:right w:w="57" w:type="dxa"/>
            </w:tcMar>
          </w:tcPr>
          <w:p w14:paraId="77774026" w14:textId="77777777" w:rsidR="00447F32" w:rsidRPr="004F5363" w:rsidRDefault="00447F32" w:rsidP="00101CA1">
            <w:pPr>
              <w:pStyle w:val="tabletext"/>
              <w:ind w:right="57"/>
              <w:jc w:val="center"/>
              <w:rPr>
                <w:sz w:val="22"/>
              </w:rPr>
            </w:pPr>
            <w:r w:rsidRPr="004F5363">
              <w:rPr>
                <w:sz w:val="22"/>
              </w:rPr>
              <w:t>1.2</w:t>
            </w:r>
          </w:p>
        </w:tc>
        <w:tc>
          <w:tcPr>
            <w:tcW w:w="2195" w:type="pct"/>
            <w:tcMar>
              <w:top w:w="57" w:type="dxa"/>
              <w:left w:w="57" w:type="dxa"/>
              <w:bottom w:w="57" w:type="dxa"/>
              <w:right w:w="57" w:type="dxa"/>
            </w:tcMar>
            <w:vAlign w:val="center"/>
          </w:tcPr>
          <w:p w14:paraId="34E4DB9B" w14:textId="77777777" w:rsidR="00447F32" w:rsidRPr="004F5363" w:rsidRDefault="00447F32" w:rsidP="00101CA1">
            <w:pPr>
              <w:pStyle w:val="tabletext"/>
              <w:ind w:right="57"/>
              <w:rPr>
                <w:sz w:val="22"/>
              </w:rPr>
            </w:pPr>
            <w:r w:rsidRPr="004F5363">
              <w:rPr>
                <w:sz w:val="22"/>
              </w:rPr>
              <w:t>Your</w:t>
            </w:r>
            <w:r>
              <w:rPr>
                <w:sz w:val="22"/>
              </w:rPr>
              <w:t xml:space="preserve"> student ID* </w:t>
            </w:r>
          </w:p>
        </w:tc>
        <w:tc>
          <w:tcPr>
            <w:tcW w:w="2461" w:type="pct"/>
          </w:tcPr>
          <w:p w14:paraId="4AC98F11" w14:textId="6217145A" w:rsidR="00447F32" w:rsidRPr="004F5363" w:rsidRDefault="00447F32" w:rsidP="00101CA1">
            <w:pPr>
              <w:pStyle w:val="tabletext"/>
              <w:ind w:right="57"/>
              <w:rPr>
                <w:sz w:val="22"/>
              </w:rPr>
            </w:pPr>
            <w:r>
              <w:rPr>
                <w:sz w:val="22"/>
              </w:rPr>
              <w:t>N0808366</w:t>
            </w:r>
          </w:p>
        </w:tc>
      </w:tr>
      <w:tr w:rsidR="00447F32" w:rsidRPr="004F5363" w14:paraId="6C9DDC41" w14:textId="77777777" w:rsidTr="00101CA1">
        <w:tc>
          <w:tcPr>
            <w:tcW w:w="344" w:type="pct"/>
            <w:tcMar>
              <w:top w:w="57" w:type="dxa"/>
              <w:left w:w="57" w:type="dxa"/>
              <w:bottom w:w="57" w:type="dxa"/>
              <w:right w:w="57" w:type="dxa"/>
            </w:tcMar>
          </w:tcPr>
          <w:p w14:paraId="713BD902" w14:textId="77777777" w:rsidR="00447F32" w:rsidRPr="004F5363" w:rsidRDefault="00447F32" w:rsidP="00101CA1">
            <w:pPr>
              <w:pStyle w:val="tabletext"/>
              <w:ind w:right="57"/>
              <w:jc w:val="center"/>
              <w:rPr>
                <w:sz w:val="22"/>
              </w:rPr>
            </w:pPr>
            <w:r w:rsidRPr="004F5363">
              <w:rPr>
                <w:sz w:val="22"/>
              </w:rPr>
              <w:t>1.3</w:t>
            </w:r>
          </w:p>
        </w:tc>
        <w:tc>
          <w:tcPr>
            <w:tcW w:w="2195" w:type="pct"/>
            <w:tcMar>
              <w:top w:w="57" w:type="dxa"/>
              <w:left w:w="57" w:type="dxa"/>
              <w:bottom w:w="57" w:type="dxa"/>
              <w:right w:w="57" w:type="dxa"/>
            </w:tcMar>
            <w:vAlign w:val="center"/>
          </w:tcPr>
          <w:p w14:paraId="20012501" w14:textId="77777777" w:rsidR="00447F32" w:rsidRPr="004F5363" w:rsidRDefault="00447F32" w:rsidP="00101CA1">
            <w:pPr>
              <w:pStyle w:val="tabletext"/>
              <w:ind w:right="57"/>
              <w:rPr>
                <w:sz w:val="22"/>
              </w:rPr>
            </w:pPr>
            <w:r>
              <w:rPr>
                <w:sz w:val="22"/>
              </w:rPr>
              <w:t>Project title</w:t>
            </w:r>
          </w:p>
        </w:tc>
        <w:tc>
          <w:tcPr>
            <w:tcW w:w="2461" w:type="pct"/>
          </w:tcPr>
          <w:p w14:paraId="66F553D4" w14:textId="3CF79BB7" w:rsidR="00447F32" w:rsidRPr="00447F32" w:rsidRDefault="00447F32" w:rsidP="00447F32">
            <w:r w:rsidRPr="00447F32">
              <w:rPr>
                <w:sz w:val="22"/>
                <w:szCs w:val="28"/>
              </w:rPr>
              <w:t>The use of Virtual Reality to help people with learning disabilities travel safely (Travel Training).</w:t>
            </w:r>
          </w:p>
        </w:tc>
      </w:tr>
      <w:tr w:rsidR="00447F32" w:rsidRPr="004F5363" w14:paraId="24C2C895" w14:textId="77777777" w:rsidTr="00101CA1">
        <w:tc>
          <w:tcPr>
            <w:tcW w:w="344" w:type="pct"/>
            <w:tcMar>
              <w:top w:w="57" w:type="dxa"/>
              <w:left w:w="57" w:type="dxa"/>
              <w:bottom w:w="57" w:type="dxa"/>
              <w:right w:w="57" w:type="dxa"/>
            </w:tcMar>
          </w:tcPr>
          <w:p w14:paraId="7F17AD8F" w14:textId="77777777" w:rsidR="00447F32" w:rsidRPr="004F5363" w:rsidRDefault="00447F32" w:rsidP="00101CA1">
            <w:pPr>
              <w:pStyle w:val="tabletext"/>
              <w:ind w:right="57"/>
              <w:jc w:val="center"/>
              <w:rPr>
                <w:sz w:val="22"/>
              </w:rPr>
            </w:pPr>
            <w:r>
              <w:rPr>
                <w:sz w:val="22"/>
              </w:rPr>
              <w:t>1.4</w:t>
            </w:r>
          </w:p>
        </w:tc>
        <w:tc>
          <w:tcPr>
            <w:tcW w:w="2195" w:type="pct"/>
            <w:tcMar>
              <w:top w:w="57" w:type="dxa"/>
              <w:left w:w="57" w:type="dxa"/>
              <w:bottom w:w="57" w:type="dxa"/>
              <w:right w:w="57" w:type="dxa"/>
            </w:tcMar>
            <w:vAlign w:val="center"/>
          </w:tcPr>
          <w:p w14:paraId="4A6A4235" w14:textId="77777777" w:rsidR="00447F32" w:rsidRPr="004F5363" w:rsidRDefault="00447F32" w:rsidP="00101CA1">
            <w:pPr>
              <w:pStyle w:val="tabletext"/>
              <w:ind w:right="57"/>
              <w:rPr>
                <w:sz w:val="22"/>
              </w:rPr>
            </w:pPr>
            <w:r>
              <w:rPr>
                <w:sz w:val="22"/>
              </w:rPr>
              <w:t>Your course*</w:t>
            </w:r>
            <w:r w:rsidRPr="004F5363">
              <w:rPr>
                <w:sz w:val="22"/>
              </w:rPr>
              <w:t xml:space="preserve"> </w:t>
            </w:r>
          </w:p>
        </w:tc>
        <w:tc>
          <w:tcPr>
            <w:tcW w:w="2461" w:type="pct"/>
          </w:tcPr>
          <w:p w14:paraId="697ABD73" w14:textId="02AFB230" w:rsidR="00447F32" w:rsidRPr="004F5363" w:rsidRDefault="00447F32" w:rsidP="00101CA1">
            <w:pPr>
              <w:pStyle w:val="tabletext"/>
              <w:ind w:right="57"/>
              <w:rPr>
                <w:sz w:val="22"/>
              </w:rPr>
            </w:pPr>
            <w:r>
              <w:rPr>
                <w:sz w:val="22"/>
              </w:rPr>
              <w:t>Computer Science - Games Technology</w:t>
            </w:r>
          </w:p>
        </w:tc>
      </w:tr>
      <w:tr w:rsidR="00447F32" w:rsidRPr="004F5363" w14:paraId="625363C4" w14:textId="77777777" w:rsidTr="00101CA1">
        <w:tc>
          <w:tcPr>
            <w:tcW w:w="344" w:type="pct"/>
            <w:tcMar>
              <w:top w:w="57" w:type="dxa"/>
              <w:left w:w="57" w:type="dxa"/>
              <w:bottom w:w="57" w:type="dxa"/>
              <w:right w:w="57" w:type="dxa"/>
            </w:tcMar>
          </w:tcPr>
          <w:p w14:paraId="5F95D3DE" w14:textId="77777777" w:rsidR="00447F32" w:rsidRDefault="00447F32" w:rsidP="00101CA1">
            <w:pPr>
              <w:pStyle w:val="tabletext"/>
              <w:ind w:right="57"/>
              <w:jc w:val="center"/>
              <w:rPr>
                <w:sz w:val="22"/>
              </w:rPr>
            </w:pPr>
            <w:r>
              <w:rPr>
                <w:sz w:val="22"/>
              </w:rPr>
              <w:t>1.5</w:t>
            </w:r>
          </w:p>
        </w:tc>
        <w:tc>
          <w:tcPr>
            <w:tcW w:w="2195" w:type="pct"/>
            <w:tcMar>
              <w:top w:w="57" w:type="dxa"/>
              <w:left w:w="57" w:type="dxa"/>
              <w:bottom w:w="57" w:type="dxa"/>
              <w:right w:w="57" w:type="dxa"/>
            </w:tcMar>
            <w:vAlign w:val="center"/>
          </w:tcPr>
          <w:p w14:paraId="11EDE064" w14:textId="77777777" w:rsidR="00447F32" w:rsidRPr="004F5363" w:rsidRDefault="00447F32" w:rsidP="00101CA1">
            <w:pPr>
              <w:pStyle w:val="tabletext"/>
              <w:ind w:right="57"/>
              <w:rPr>
                <w:sz w:val="22"/>
              </w:rPr>
            </w:pPr>
            <w:r w:rsidRPr="004F5363">
              <w:rPr>
                <w:sz w:val="22"/>
              </w:rPr>
              <w:t>N</w:t>
            </w:r>
            <w:r>
              <w:rPr>
                <w:sz w:val="22"/>
              </w:rPr>
              <w:t>ame of your research supervisor*</w:t>
            </w:r>
          </w:p>
        </w:tc>
        <w:tc>
          <w:tcPr>
            <w:tcW w:w="2461" w:type="pct"/>
          </w:tcPr>
          <w:p w14:paraId="6DC60FA7" w14:textId="77777777" w:rsidR="00447F32" w:rsidRPr="004F5363" w:rsidRDefault="00447F32" w:rsidP="00101CA1">
            <w:pPr>
              <w:pStyle w:val="tabletext"/>
              <w:ind w:right="57"/>
              <w:rPr>
                <w:sz w:val="22"/>
              </w:rPr>
            </w:pPr>
            <w:r>
              <w:rPr>
                <w:sz w:val="22"/>
              </w:rPr>
              <w:t>James Lewis</w:t>
            </w:r>
          </w:p>
        </w:tc>
      </w:tr>
      <w:tr w:rsidR="00447F32" w:rsidRPr="004F5363" w14:paraId="6C8B58E6" w14:textId="77777777" w:rsidTr="00101CA1">
        <w:tc>
          <w:tcPr>
            <w:tcW w:w="344" w:type="pct"/>
            <w:tcMar>
              <w:top w:w="57" w:type="dxa"/>
              <w:left w:w="57" w:type="dxa"/>
              <w:bottom w:w="57" w:type="dxa"/>
              <w:right w:w="57" w:type="dxa"/>
            </w:tcMar>
          </w:tcPr>
          <w:p w14:paraId="342737D6" w14:textId="77777777" w:rsidR="00447F32" w:rsidRPr="004F5363" w:rsidRDefault="00447F32" w:rsidP="00101CA1">
            <w:pPr>
              <w:pStyle w:val="tabletext"/>
              <w:ind w:right="57"/>
              <w:jc w:val="center"/>
              <w:rPr>
                <w:sz w:val="22"/>
              </w:rPr>
            </w:pPr>
            <w:r>
              <w:rPr>
                <w:sz w:val="22"/>
              </w:rPr>
              <w:t>1.6</w:t>
            </w:r>
          </w:p>
        </w:tc>
        <w:tc>
          <w:tcPr>
            <w:tcW w:w="2195" w:type="pct"/>
            <w:tcMar>
              <w:top w:w="57" w:type="dxa"/>
              <w:left w:w="57" w:type="dxa"/>
              <w:bottom w:w="57" w:type="dxa"/>
              <w:right w:w="57" w:type="dxa"/>
            </w:tcMar>
            <w:vAlign w:val="center"/>
          </w:tcPr>
          <w:p w14:paraId="5F95DA37" w14:textId="77777777" w:rsidR="00447F32" w:rsidRPr="004F5363" w:rsidRDefault="00447F32" w:rsidP="00101CA1">
            <w:pPr>
              <w:pStyle w:val="tabletext"/>
              <w:ind w:right="57"/>
              <w:rPr>
                <w:sz w:val="22"/>
              </w:rPr>
            </w:pPr>
            <w:r>
              <w:rPr>
                <w:sz w:val="22"/>
              </w:rPr>
              <w:t xml:space="preserve">Anticipated </w:t>
            </w:r>
            <w:proofErr w:type="gramStart"/>
            <w:r>
              <w:rPr>
                <w:sz w:val="22"/>
              </w:rPr>
              <w:t>project</w:t>
            </w:r>
            <w:proofErr w:type="gramEnd"/>
            <w:r>
              <w:rPr>
                <w:sz w:val="22"/>
              </w:rPr>
              <w:t xml:space="preserve"> start date</w:t>
            </w:r>
          </w:p>
        </w:tc>
        <w:tc>
          <w:tcPr>
            <w:tcW w:w="2461" w:type="pct"/>
          </w:tcPr>
          <w:p w14:paraId="12E16925" w14:textId="32EF4CE9" w:rsidR="00447F32" w:rsidRPr="004F5363" w:rsidRDefault="00AD3957" w:rsidP="00101CA1">
            <w:pPr>
              <w:pStyle w:val="tabletext"/>
              <w:ind w:right="57"/>
              <w:rPr>
                <w:sz w:val="22"/>
              </w:rPr>
            </w:pPr>
            <w:r w:rsidRPr="00F23189">
              <w:rPr>
                <w:sz w:val="22"/>
                <w:highlight w:val="yellow"/>
              </w:rPr>
              <w:t>29</w:t>
            </w:r>
            <w:r w:rsidRPr="00F23189">
              <w:rPr>
                <w:sz w:val="22"/>
                <w:highlight w:val="yellow"/>
                <w:vertAlign w:val="superscript"/>
              </w:rPr>
              <w:t>th</w:t>
            </w:r>
            <w:r w:rsidRPr="00F23189">
              <w:rPr>
                <w:sz w:val="22"/>
                <w:highlight w:val="yellow"/>
              </w:rPr>
              <w:t xml:space="preserve"> March 2022</w:t>
            </w:r>
          </w:p>
        </w:tc>
      </w:tr>
      <w:tr w:rsidR="00447F32" w:rsidRPr="004F5363" w14:paraId="6E1F2D33" w14:textId="77777777" w:rsidTr="00101CA1">
        <w:tc>
          <w:tcPr>
            <w:tcW w:w="344" w:type="pct"/>
            <w:tcMar>
              <w:top w:w="57" w:type="dxa"/>
              <w:left w:w="57" w:type="dxa"/>
              <w:bottom w:w="57" w:type="dxa"/>
              <w:right w:w="57" w:type="dxa"/>
            </w:tcMar>
          </w:tcPr>
          <w:p w14:paraId="38DE730E" w14:textId="77777777" w:rsidR="00447F32" w:rsidRPr="004F5363" w:rsidRDefault="00447F32" w:rsidP="00101CA1">
            <w:pPr>
              <w:pStyle w:val="tabletext"/>
              <w:ind w:right="57"/>
              <w:jc w:val="center"/>
              <w:rPr>
                <w:sz w:val="22"/>
              </w:rPr>
            </w:pPr>
            <w:r>
              <w:rPr>
                <w:sz w:val="22"/>
              </w:rPr>
              <w:t>1.7</w:t>
            </w:r>
          </w:p>
        </w:tc>
        <w:tc>
          <w:tcPr>
            <w:tcW w:w="2195" w:type="pct"/>
            <w:tcMar>
              <w:top w:w="57" w:type="dxa"/>
              <w:left w:w="57" w:type="dxa"/>
              <w:bottom w:w="57" w:type="dxa"/>
              <w:right w:w="57" w:type="dxa"/>
            </w:tcMar>
            <w:vAlign w:val="center"/>
          </w:tcPr>
          <w:p w14:paraId="48F0B188" w14:textId="77777777" w:rsidR="00447F32" w:rsidRPr="004F5363" w:rsidRDefault="00447F32" w:rsidP="00101CA1">
            <w:pPr>
              <w:pStyle w:val="tabletext"/>
              <w:ind w:right="57"/>
              <w:rPr>
                <w:sz w:val="22"/>
              </w:rPr>
            </w:pPr>
            <w:r w:rsidRPr="004F5363">
              <w:rPr>
                <w:sz w:val="22"/>
              </w:rPr>
              <w:t>Es</w:t>
            </w:r>
            <w:r>
              <w:rPr>
                <w:sz w:val="22"/>
              </w:rPr>
              <w:t>timated end date of the project</w:t>
            </w:r>
          </w:p>
        </w:tc>
        <w:tc>
          <w:tcPr>
            <w:tcW w:w="2461" w:type="pct"/>
          </w:tcPr>
          <w:p w14:paraId="54D79941" w14:textId="4076B345" w:rsidR="00447F32" w:rsidRPr="004F5363" w:rsidRDefault="00447F32" w:rsidP="00101CA1">
            <w:pPr>
              <w:pStyle w:val="tabletext"/>
              <w:ind w:right="57"/>
              <w:rPr>
                <w:sz w:val="22"/>
              </w:rPr>
            </w:pPr>
            <w:r>
              <w:rPr>
                <w:sz w:val="22"/>
              </w:rPr>
              <w:t>2</w:t>
            </w:r>
            <w:r w:rsidR="00DD27FC">
              <w:rPr>
                <w:sz w:val="22"/>
              </w:rPr>
              <w:t>2</w:t>
            </w:r>
            <w:r w:rsidR="00DD27FC" w:rsidRPr="00DD27FC">
              <w:rPr>
                <w:sz w:val="22"/>
                <w:vertAlign w:val="superscript"/>
              </w:rPr>
              <w:t>nd</w:t>
            </w:r>
            <w:r>
              <w:rPr>
                <w:sz w:val="22"/>
              </w:rPr>
              <w:t xml:space="preserve"> April 2022</w:t>
            </w:r>
          </w:p>
        </w:tc>
      </w:tr>
      <w:tr w:rsidR="00447F32" w:rsidRPr="004F5363" w14:paraId="7D72AF16" w14:textId="77777777" w:rsidTr="00101CA1">
        <w:tc>
          <w:tcPr>
            <w:tcW w:w="344" w:type="pct"/>
            <w:tcMar>
              <w:top w:w="57" w:type="dxa"/>
              <w:left w:w="57" w:type="dxa"/>
              <w:bottom w:w="57" w:type="dxa"/>
              <w:right w:w="57" w:type="dxa"/>
            </w:tcMar>
          </w:tcPr>
          <w:p w14:paraId="3D15EE85" w14:textId="77777777" w:rsidR="00447F32" w:rsidRPr="004F5363" w:rsidRDefault="00447F32" w:rsidP="00101CA1">
            <w:pPr>
              <w:pStyle w:val="tabletext"/>
              <w:ind w:right="57"/>
              <w:jc w:val="center"/>
              <w:rPr>
                <w:sz w:val="22"/>
              </w:rPr>
            </w:pPr>
            <w:r>
              <w:rPr>
                <w:sz w:val="22"/>
              </w:rPr>
              <w:t>1.8</w:t>
            </w:r>
          </w:p>
        </w:tc>
        <w:tc>
          <w:tcPr>
            <w:tcW w:w="2195" w:type="pct"/>
            <w:tcMar>
              <w:top w:w="57" w:type="dxa"/>
              <w:left w:w="57" w:type="dxa"/>
              <w:bottom w:w="57" w:type="dxa"/>
              <w:right w:w="57" w:type="dxa"/>
            </w:tcMar>
            <w:vAlign w:val="center"/>
          </w:tcPr>
          <w:p w14:paraId="0D6C3ADD" w14:textId="77777777" w:rsidR="00447F32" w:rsidRPr="004F5363" w:rsidRDefault="00447F32" w:rsidP="00101CA1">
            <w:pPr>
              <w:pStyle w:val="tabletext"/>
              <w:ind w:right="57"/>
              <w:rPr>
                <w:b/>
                <w:sz w:val="22"/>
              </w:rPr>
            </w:pPr>
            <w:r w:rsidRPr="004F5363">
              <w:rPr>
                <w:sz w:val="22"/>
              </w:rPr>
              <w:t xml:space="preserve">Which professional </w:t>
            </w:r>
            <w:r w:rsidRPr="00E528BA">
              <w:rPr>
                <w:sz w:val="22"/>
              </w:rPr>
              <w:t>association’s code of ethical practice is most relevant</w:t>
            </w:r>
            <w:r w:rsidRPr="004F5363">
              <w:rPr>
                <w:sz w:val="22"/>
              </w:rPr>
              <w:t xml:space="preserve"> to your project?</w:t>
            </w:r>
          </w:p>
        </w:tc>
        <w:tc>
          <w:tcPr>
            <w:tcW w:w="2461" w:type="pct"/>
          </w:tcPr>
          <w:p w14:paraId="0C1ADBE6" w14:textId="77777777" w:rsidR="00447F32" w:rsidRPr="004F5363" w:rsidRDefault="00447F32" w:rsidP="00101CA1">
            <w:pPr>
              <w:pStyle w:val="tabletext"/>
              <w:ind w:right="57"/>
              <w:rPr>
                <w:sz w:val="22"/>
              </w:rPr>
            </w:pPr>
            <w:r>
              <w:rPr>
                <w:sz w:val="22"/>
              </w:rPr>
              <w:t>British Computer Society</w:t>
            </w:r>
          </w:p>
        </w:tc>
      </w:tr>
    </w:tbl>
    <w:p w14:paraId="33B3E976" w14:textId="77777777" w:rsidR="00447F32" w:rsidRDefault="00447F32" w:rsidP="00447F32">
      <w:pPr>
        <w:pStyle w:val="Heading3"/>
        <w:spacing w:before="0"/>
        <w:ind w:right="57"/>
      </w:pPr>
    </w:p>
    <w:p w14:paraId="1810211F" w14:textId="77777777" w:rsidR="00447F32" w:rsidRDefault="00447F32" w:rsidP="00447F32">
      <w:pPr>
        <w:spacing w:before="0" w:after="0"/>
        <w:ind w:right="57"/>
      </w:pPr>
      <w:r>
        <w:t>*</w:t>
      </w:r>
      <w:proofErr w:type="gramStart"/>
      <w:r>
        <w:t>only</w:t>
      </w:r>
      <w:proofErr w:type="gramEnd"/>
      <w:r>
        <w:t xml:space="preserve"> if you are an undergraduate or postgraduate student</w:t>
      </w:r>
    </w:p>
    <w:p w14:paraId="3DD36027" w14:textId="77777777" w:rsidR="00447F32" w:rsidRDefault="00447F32" w:rsidP="00447F32">
      <w:pPr>
        <w:spacing w:before="0" w:after="0"/>
        <w:ind w:right="57"/>
      </w:pPr>
    </w:p>
    <w:p w14:paraId="711C935A" w14:textId="77777777" w:rsidR="00447F32" w:rsidRDefault="00447F32" w:rsidP="00447F32">
      <w:pPr>
        <w:spacing w:before="0" w:after="0"/>
        <w:ind w:right="57"/>
        <w:rPr>
          <w:rFonts w:cs="Arial"/>
          <w:b/>
          <w:bCs/>
          <w:sz w:val="22"/>
        </w:rPr>
      </w:pPr>
    </w:p>
    <w:p w14:paraId="704DE611" w14:textId="77777777" w:rsidR="00447F32" w:rsidRDefault="00447F32" w:rsidP="00447F32">
      <w:pPr>
        <w:pStyle w:val="Heading3"/>
        <w:spacing w:before="0"/>
        <w:ind w:right="57"/>
      </w:pPr>
      <w:r w:rsidRPr="004F5363">
        <w:t>2. Project Outline</w:t>
      </w:r>
    </w:p>
    <w:p w14:paraId="77801C79" w14:textId="77777777" w:rsidR="00447F32" w:rsidRPr="004F5363" w:rsidRDefault="00447F32" w:rsidP="00447F32">
      <w:pPr>
        <w:spacing w:before="0" w:after="0"/>
        <w:ind w:right="57"/>
      </w:pPr>
    </w:p>
    <w:tbl>
      <w:tblPr>
        <w:tblW w:w="503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8"/>
        <w:gridCol w:w="7152"/>
        <w:gridCol w:w="582"/>
        <w:gridCol w:w="691"/>
        <w:gridCol w:w="619"/>
      </w:tblGrid>
      <w:tr w:rsidR="00447F32" w:rsidRPr="004F5363" w14:paraId="165E15C3" w14:textId="77777777" w:rsidTr="00101CA1">
        <w:tc>
          <w:tcPr>
            <w:tcW w:w="339" w:type="pct"/>
            <w:tcMar>
              <w:top w:w="57" w:type="dxa"/>
              <w:left w:w="57" w:type="dxa"/>
              <w:bottom w:w="57" w:type="dxa"/>
              <w:right w:w="57" w:type="dxa"/>
            </w:tcMar>
          </w:tcPr>
          <w:p w14:paraId="08D1495E" w14:textId="77777777" w:rsidR="00447F32" w:rsidRPr="004F5363" w:rsidRDefault="00447F32" w:rsidP="00101CA1">
            <w:pPr>
              <w:pStyle w:val="tabletext"/>
              <w:ind w:right="57"/>
              <w:jc w:val="center"/>
              <w:rPr>
                <w:sz w:val="22"/>
              </w:rPr>
            </w:pPr>
            <w:r>
              <w:rPr>
                <w:sz w:val="22"/>
              </w:rPr>
              <w:t>2.1</w:t>
            </w:r>
          </w:p>
        </w:tc>
        <w:tc>
          <w:tcPr>
            <w:tcW w:w="4661" w:type="pct"/>
            <w:gridSpan w:val="4"/>
            <w:tcMar>
              <w:top w:w="57" w:type="dxa"/>
              <w:left w:w="57" w:type="dxa"/>
              <w:bottom w:w="57" w:type="dxa"/>
              <w:right w:w="57" w:type="dxa"/>
            </w:tcMar>
            <w:vAlign w:val="center"/>
          </w:tcPr>
          <w:p w14:paraId="5FF854EB" w14:textId="77777777" w:rsidR="00447F32" w:rsidRPr="004F5363" w:rsidRDefault="00447F32" w:rsidP="00101CA1">
            <w:pPr>
              <w:pStyle w:val="tabletext"/>
              <w:ind w:right="57"/>
              <w:rPr>
                <w:sz w:val="22"/>
              </w:rPr>
            </w:pPr>
            <w:r>
              <w:rPr>
                <w:sz w:val="22"/>
              </w:rPr>
              <w:t xml:space="preserve">Briefly outline the </w:t>
            </w:r>
            <w:r w:rsidRPr="004F5363">
              <w:rPr>
                <w:sz w:val="22"/>
              </w:rPr>
              <w:t>aims</w:t>
            </w:r>
            <w:r>
              <w:rPr>
                <w:sz w:val="22"/>
              </w:rPr>
              <w:t xml:space="preserve"> and objectives of the research. [75 words]</w:t>
            </w:r>
          </w:p>
          <w:p w14:paraId="6C565555" w14:textId="77777777" w:rsidR="009958D4" w:rsidRPr="008B1AD2" w:rsidRDefault="009958D4" w:rsidP="009958D4">
            <w:r w:rsidRPr="008B1AD2">
              <w:t xml:space="preserve">The primary aim of this </w:t>
            </w:r>
            <w:r>
              <w:t>project</w:t>
            </w:r>
            <w:r w:rsidRPr="008B1AD2">
              <w:t xml:space="preserve"> is to explore the viability of Virtual Reality (VR) to assist people with learning disabilities with independent travelling</w:t>
            </w:r>
            <w:r>
              <w:t>.</w:t>
            </w:r>
          </w:p>
          <w:p w14:paraId="7A512750" w14:textId="201D3361" w:rsidR="00447F32" w:rsidRPr="009958D4" w:rsidRDefault="009958D4" w:rsidP="009958D4">
            <w:r>
              <w:t>A subsequent aim of this project is to demo a suitable system through a VR1 study and a VR2 trial on appropriate navigation paradigms that enable individuals with learning disabilities to navigate a virtual space with minimal risk of experiencing motion sickness.</w:t>
            </w:r>
          </w:p>
        </w:tc>
      </w:tr>
      <w:tr w:rsidR="00447F32" w:rsidRPr="004F5363" w14:paraId="6D79F3EF" w14:textId="77777777" w:rsidTr="00101CA1">
        <w:tc>
          <w:tcPr>
            <w:tcW w:w="339" w:type="pct"/>
            <w:tcMar>
              <w:top w:w="57" w:type="dxa"/>
              <w:left w:w="57" w:type="dxa"/>
              <w:bottom w:w="57" w:type="dxa"/>
              <w:right w:w="57" w:type="dxa"/>
            </w:tcMar>
          </w:tcPr>
          <w:p w14:paraId="32758A52" w14:textId="77777777" w:rsidR="00447F32" w:rsidRPr="004F5363" w:rsidRDefault="00447F32" w:rsidP="00101CA1">
            <w:pPr>
              <w:pStyle w:val="tabletext"/>
              <w:ind w:right="57"/>
              <w:jc w:val="center"/>
              <w:rPr>
                <w:sz w:val="22"/>
              </w:rPr>
            </w:pPr>
            <w:r>
              <w:rPr>
                <w:sz w:val="22"/>
              </w:rPr>
              <w:t>2.2</w:t>
            </w:r>
          </w:p>
        </w:tc>
        <w:tc>
          <w:tcPr>
            <w:tcW w:w="4661" w:type="pct"/>
            <w:gridSpan w:val="4"/>
            <w:tcMar>
              <w:top w:w="57" w:type="dxa"/>
              <w:left w:w="57" w:type="dxa"/>
              <w:bottom w:w="57" w:type="dxa"/>
              <w:right w:w="57" w:type="dxa"/>
            </w:tcMar>
            <w:vAlign w:val="center"/>
          </w:tcPr>
          <w:p w14:paraId="62483345" w14:textId="3C511F6E" w:rsidR="00447F32" w:rsidRPr="006176C3" w:rsidRDefault="00447F32" w:rsidP="00101CA1">
            <w:pPr>
              <w:pStyle w:val="tabletext"/>
              <w:ind w:right="57"/>
              <w:rPr>
                <w:sz w:val="22"/>
              </w:rPr>
            </w:pPr>
            <w:r w:rsidRPr="006176C3">
              <w:rPr>
                <w:sz w:val="22"/>
              </w:rPr>
              <w:t>Briefly describe the principal methods, the sources of data or evidence to be used, and the number and type of research participants who will be recruited to the project.</w:t>
            </w:r>
          </w:p>
          <w:p w14:paraId="07C14CAB" w14:textId="77777777" w:rsidR="00447F32" w:rsidRDefault="00447F32" w:rsidP="009958D4">
            <w:pPr>
              <w:pStyle w:val="tabletext"/>
              <w:ind w:right="57"/>
              <w:rPr>
                <w:color w:val="FF0000"/>
                <w:sz w:val="22"/>
              </w:rPr>
            </w:pPr>
          </w:p>
          <w:p w14:paraId="1DA6DFDD" w14:textId="77777777" w:rsidR="009958D4" w:rsidRDefault="009958D4" w:rsidP="009958D4">
            <w:r>
              <w:t xml:space="preserve">The aim of this research is to test the effectiveness of the different implemented locomotion paradigms within the Virtual Reality Travel Training simulator context. The application will involve the user progressing through a series of different levels designed to look like typical UK streets wherein they’ll be challenged to cross a road using different crossing types. The users will need to navigate through to complete the level. Level types will include zebra crossing, pelican crossings, crossroad crossing and plain </w:t>
            </w:r>
            <w:r>
              <w:lastRenderedPageBreak/>
              <w:t xml:space="preserve">road crossing. With regards to locomotion paradigms, users will have the option to select their preferred method of locomotion at the start of the level. The locomotion paradigm options will include joystick movement and ‘arm-swinging’ walking. The latency rates will be compared </w:t>
            </w:r>
            <w:proofErr w:type="gramStart"/>
            <w:r>
              <w:t>through the use of</w:t>
            </w:r>
            <w:proofErr w:type="gramEnd"/>
            <w:r>
              <w:t xml:space="preserve"> different headsets (PICO 3 or the Oculus Quest 2).</w:t>
            </w:r>
          </w:p>
          <w:p w14:paraId="25E6ED6A" w14:textId="77777777" w:rsidR="009958D4" w:rsidRDefault="009958D4" w:rsidP="009958D4">
            <w:r w:rsidRPr="000B0B77">
              <w:t>“NICER” are a group of adults with learning difficulties who have prior experience of participating in academic research. Users from the “NICER” group will be invited onto campus to participate in the testing of the developed virtual reality travel training application</w:t>
            </w:r>
            <w:r>
              <w:t xml:space="preserve"> to</w:t>
            </w:r>
            <w:r w:rsidRPr="000B0B77">
              <w:t xml:space="preserve"> provide valuable feedback on the effectiveness of the application. Attending teachers/supervisors from Oakfield School </w:t>
            </w:r>
            <w:r>
              <w:t xml:space="preserve">will also be present </w:t>
            </w:r>
            <w:r w:rsidRPr="000B0B77">
              <w:t xml:space="preserve">to take part </w:t>
            </w:r>
            <w:r>
              <w:t>and</w:t>
            </w:r>
            <w:r w:rsidRPr="000B0B77">
              <w:t xml:space="preserve"> to help the students, but also to get their views on what </w:t>
            </w:r>
            <w:r>
              <w:t>the project</w:t>
            </w:r>
            <w:r w:rsidRPr="000B0B77">
              <w:t xml:space="preserve"> should focus on going forward.</w:t>
            </w:r>
          </w:p>
          <w:p w14:paraId="272EC3F7" w14:textId="77777777" w:rsidR="009958D4" w:rsidRDefault="009958D4" w:rsidP="009958D4">
            <w:r>
              <w:t>Each participant will attend a single session guided by the student and supervisor. Each session will be attended by 5 participants. While one participant uses the headset the others will have the opportunity to watch. The HMD perspective of the participant within the VR world will be displayed through a monitor. Prior to a participant beginning their session in VR, they will be given a VR Sickness Questionnaire (VRSQ) to answer. Upon completion of the VRSQ, participants will have the opportunity to pick their preferred headset.</w:t>
            </w:r>
          </w:p>
          <w:p w14:paraId="4820A702" w14:textId="77777777" w:rsidR="009958D4" w:rsidRDefault="009958D4" w:rsidP="009958D4">
            <w:r>
              <w:t>While immersed in the VR application, participants will not be permitted to spend longer than 10 minutes continuously using the headset to avoid motion sickness being caused because of prolonged exposure. The sessions will be 2 hours long allowing for the participants to attempt the multiple levels and locomotive options of the application. Upon completion of a level, participants will be asked to complete another round of the VRSQ.</w:t>
            </w:r>
          </w:p>
          <w:p w14:paraId="27B3CE1F" w14:textId="77777777" w:rsidR="009958D4" w:rsidRDefault="009958D4" w:rsidP="009958D4">
            <w:r>
              <w:t xml:space="preserve">After a participant has completed all the activities that they've wished to participate in within their allocated 2 hours, they will be asked an additional set of questions regarding what they thought of the application, more specifically if they thought the application would be effective in aiding themselves/others in traveling safely/independently and any improvements they feel would be necessary to achieve this outcome in the future, and their thoughts on whether Virtual Reality is suitable for this kind of training. </w:t>
            </w:r>
          </w:p>
          <w:p w14:paraId="3EFF9167" w14:textId="10528809" w:rsidR="009958D4" w:rsidRPr="009958D4" w:rsidRDefault="009958D4" w:rsidP="009958D4">
            <w:r>
              <w:t>These sessions will be audio recorded, then transcribed and anonymised afterwards. Notes will also be taken throughout the sessions. Insights from these sessions on how the participants found each activity/what worked/what didn’t will be written up and analysed.</w:t>
            </w:r>
          </w:p>
        </w:tc>
      </w:tr>
      <w:tr w:rsidR="00447F32" w:rsidRPr="004F5363" w14:paraId="13EFAA32" w14:textId="77777777" w:rsidTr="00101CA1">
        <w:trPr>
          <w:trHeight w:val="1193"/>
        </w:trPr>
        <w:tc>
          <w:tcPr>
            <w:tcW w:w="339" w:type="pct"/>
            <w:tcMar>
              <w:top w:w="57" w:type="dxa"/>
              <w:left w:w="57" w:type="dxa"/>
              <w:bottom w:w="57" w:type="dxa"/>
              <w:right w:w="57" w:type="dxa"/>
            </w:tcMar>
          </w:tcPr>
          <w:p w14:paraId="7A8FF7A7" w14:textId="77777777" w:rsidR="00447F32" w:rsidRPr="004F5363" w:rsidRDefault="00447F32" w:rsidP="00101CA1">
            <w:pPr>
              <w:pStyle w:val="tabletext"/>
              <w:ind w:right="57"/>
              <w:jc w:val="center"/>
              <w:rPr>
                <w:sz w:val="22"/>
              </w:rPr>
            </w:pPr>
            <w:r>
              <w:rPr>
                <w:sz w:val="22"/>
              </w:rPr>
              <w:lastRenderedPageBreak/>
              <w:t>2.3</w:t>
            </w:r>
          </w:p>
        </w:tc>
        <w:tc>
          <w:tcPr>
            <w:tcW w:w="3986" w:type="pct"/>
            <w:gridSpan w:val="2"/>
            <w:tcMar>
              <w:top w:w="57" w:type="dxa"/>
              <w:left w:w="57" w:type="dxa"/>
              <w:bottom w:w="57" w:type="dxa"/>
              <w:right w:w="57" w:type="dxa"/>
            </w:tcMar>
            <w:vAlign w:val="center"/>
          </w:tcPr>
          <w:p w14:paraId="001CCE2A" w14:textId="77777777" w:rsidR="00447F32" w:rsidRDefault="00447F32" w:rsidP="00101CA1">
            <w:pPr>
              <w:pStyle w:val="tabletext"/>
              <w:ind w:right="57"/>
              <w:rPr>
                <w:sz w:val="22"/>
              </w:rPr>
            </w:pPr>
            <w:r w:rsidRPr="004F5363">
              <w:rPr>
                <w:sz w:val="22"/>
              </w:rPr>
              <w:t xml:space="preserve">Do you intend to </w:t>
            </w:r>
            <w:r w:rsidRPr="00135F10">
              <w:rPr>
                <w:sz w:val="22"/>
              </w:rPr>
              <w:t>use published research instruments/resources (e.g., questionnaires, scales</w:t>
            </w:r>
            <w:r w:rsidRPr="004F5363">
              <w:rPr>
                <w:sz w:val="22"/>
              </w:rPr>
              <w:t>, psychometrics, vignettes)?</w:t>
            </w:r>
          </w:p>
          <w:p w14:paraId="6C1DC48C" w14:textId="77777777" w:rsidR="00447F32" w:rsidRPr="004F5363" w:rsidRDefault="00447F32" w:rsidP="00101CA1">
            <w:pPr>
              <w:pStyle w:val="tabletext"/>
              <w:ind w:right="57"/>
              <w:rPr>
                <w:sz w:val="22"/>
              </w:rPr>
            </w:pPr>
          </w:p>
          <w:p w14:paraId="4D0A1DE7" w14:textId="77777777" w:rsidR="00447F32" w:rsidRPr="004F5363" w:rsidRDefault="00447F32" w:rsidP="00101CA1">
            <w:pPr>
              <w:pStyle w:val="tabletext"/>
              <w:ind w:right="57"/>
              <w:rPr>
                <w:sz w:val="22"/>
              </w:rPr>
            </w:pPr>
            <w:r>
              <w:rPr>
                <w:sz w:val="22"/>
              </w:rPr>
              <w:t>If NO, proceed to Question 2.6</w:t>
            </w:r>
            <w:r w:rsidRPr="004F5363">
              <w:rPr>
                <w:sz w:val="22"/>
              </w:rPr>
              <w:t xml:space="preserve">  </w:t>
            </w:r>
          </w:p>
          <w:p w14:paraId="182A167D" w14:textId="77777777" w:rsidR="00447F32" w:rsidRPr="004F5363" w:rsidRDefault="00447F32" w:rsidP="00101CA1">
            <w:pPr>
              <w:pStyle w:val="tabletext"/>
              <w:ind w:right="57"/>
              <w:rPr>
                <w:sz w:val="22"/>
              </w:rPr>
            </w:pPr>
            <w:r w:rsidRPr="004F5363">
              <w:rPr>
                <w:sz w:val="22"/>
              </w:rPr>
              <w:t xml:space="preserve">If YES, complete Questions </w:t>
            </w:r>
            <w:r>
              <w:rPr>
                <w:sz w:val="22"/>
              </w:rPr>
              <w:t>2.4 – 2.5</w:t>
            </w:r>
            <w:r w:rsidRPr="004F5363">
              <w:rPr>
                <w:sz w:val="22"/>
              </w:rPr>
              <w:t xml:space="preserve"> </w:t>
            </w:r>
          </w:p>
        </w:tc>
        <w:tc>
          <w:tcPr>
            <w:tcW w:w="356" w:type="pct"/>
            <w:tcMar>
              <w:top w:w="57" w:type="dxa"/>
              <w:left w:w="57" w:type="dxa"/>
              <w:bottom w:w="57" w:type="dxa"/>
              <w:right w:w="57" w:type="dxa"/>
            </w:tcMar>
            <w:vAlign w:val="center"/>
          </w:tcPr>
          <w:p w14:paraId="21AD7EA5" w14:textId="77777777" w:rsidR="00447F32" w:rsidRPr="0055773C" w:rsidRDefault="00447F32" w:rsidP="00101CA1">
            <w:pPr>
              <w:pStyle w:val="tabletext"/>
              <w:ind w:right="57"/>
              <w:jc w:val="center"/>
              <w:rPr>
                <w:sz w:val="22"/>
                <w:highlight w:val="yellow"/>
              </w:rPr>
            </w:pPr>
            <w:r w:rsidRPr="0055773C">
              <w:rPr>
                <w:sz w:val="22"/>
                <w:highlight w:val="yellow"/>
              </w:rPr>
              <w:t>Yes</w:t>
            </w:r>
          </w:p>
        </w:tc>
        <w:tc>
          <w:tcPr>
            <w:tcW w:w="319" w:type="pct"/>
            <w:tcMar>
              <w:top w:w="57" w:type="dxa"/>
              <w:left w:w="57" w:type="dxa"/>
              <w:bottom w:w="57" w:type="dxa"/>
              <w:right w:w="57" w:type="dxa"/>
            </w:tcMar>
            <w:vAlign w:val="center"/>
          </w:tcPr>
          <w:p w14:paraId="17E0537D" w14:textId="77777777" w:rsidR="00447F32" w:rsidRPr="004F5363" w:rsidRDefault="00447F32" w:rsidP="00101CA1">
            <w:pPr>
              <w:pStyle w:val="tabletext"/>
              <w:ind w:right="57"/>
              <w:jc w:val="center"/>
              <w:rPr>
                <w:sz w:val="22"/>
              </w:rPr>
            </w:pPr>
            <w:r w:rsidRPr="0055773C">
              <w:rPr>
                <w:sz w:val="22"/>
              </w:rPr>
              <w:t>No</w:t>
            </w:r>
          </w:p>
        </w:tc>
      </w:tr>
      <w:tr w:rsidR="00447F32" w:rsidRPr="004F5363" w14:paraId="6BC73FCD" w14:textId="77777777" w:rsidTr="00101CA1">
        <w:tc>
          <w:tcPr>
            <w:tcW w:w="339" w:type="pct"/>
            <w:tcMar>
              <w:top w:w="57" w:type="dxa"/>
              <w:left w:w="57" w:type="dxa"/>
              <w:bottom w:w="57" w:type="dxa"/>
              <w:right w:w="57" w:type="dxa"/>
            </w:tcMar>
          </w:tcPr>
          <w:p w14:paraId="6C60F416" w14:textId="77777777" w:rsidR="00447F32" w:rsidRPr="004F5363" w:rsidRDefault="00447F32" w:rsidP="00101CA1">
            <w:pPr>
              <w:pStyle w:val="tabletext"/>
              <w:ind w:right="57"/>
              <w:jc w:val="center"/>
              <w:rPr>
                <w:sz w:val="22"/>
              </w:rPr>
            </w:pPr>
            <w:r>
              <w:rPr>
                <w:sz w:val="22"/>
              </w:rPr>
              <w:t>2.4</w:t>
            </w:r>
          </w:p>
        </w:tc>
        <w:tc>
          <w:tcPr>
            <w:tcW w:w="3986" w:type="pct"/>
            <w:gridSpan w:val="2"/>
            <w:tcMar>
              <w:top w:w="57" w:type="dxa"/>
              <w:left w:w="57" w:type="dxa"/>
              <w:bottom w:w="57" w:type="dxa"/>
              <w:right w:w="57" w:type="dxa"/>
            </w:tcMar>
            <w:vAlign w:val="center"/>
          </w:tcPr>
          <w:p w14:paraId="5E80EB79" w14:textId="77777777" w:rsidR="00447F32" w:rsidRPr="004F5363" w:rsidRDefault="00447F32" w:rsidP="00101CA1">
            <w:pPr>
              <w:pStyle w:val="tabletext"/>
              <w:ind w:right="57"/>
              <w:rPr>
                <w:sz w:val="22"/>
              </w:rPr>
            </w:pPr>
            <w:r>
              <w:rPr>
                <w:sz w:val="22"/>
              </w:rPr>
              <w:t xml:space="preserve">Please confirm by circling YES that you have included with </w:t>
            </w:r>
            <w:r w:rsidRPr="004F5363">
              <w:rPr>
                <w:sz w:val="22"/>
              </w:rPr>
              <w:t>this application</w:t>
            </w:r>
            <w:r>
              <w:rPr>
                <w:sz w:val="22"/>
              </w:rPr>
              <w:t>,</w:t>
            </w:r>
            <w:r w:rsidRPr="004F5363">
              <w:rPr>
                <w:sz w:val="22"/>
              </w:rPr>
              <w:t xml:space="preserve"> a full electronic copy or link to each published research instrument/resource</w:t>
            </w:r>
            <w:r>
              <w:rPr>
                <w:sz w:val="22"/>
              </w:rPr>
              <w:t xml:space="preserve"> with this application.</w:t>
            </w:r>
          </w:p>
        </w:tc>
        <w:tc>
          <w:tcPr>
            <w:tcW w:w="356" w:type="pct"/>
            <w:tcMar>
              <w:top w:w="57" w:type="dxa"/>
              <w:left w:w="57" w:type="dxa"/>
              <w:bottom w:w="57" w:type="dxa"/>
              <w:right w:w="57" w:type="dxa"/>
            </w:tcMar>
            <w:vAlign w:val="center"/>
          </w:tcPr>
          <w:p w14:paraId="12D667FD" w14:textId="77777777" w:rsidR="00447F32" w:rsidRPr="004F5363" w:rsidRDefault="00447F32" w:rsidP="00101CA1">
            <w:pPr>
              <w:pStyle w:val="tabletext"/>
              <w:ind w:right="57"/>
              <w:jc w:val="center"/>
              <w:rPr>
                <w:sz w:val="22"/>
              </w:rPr>
            </w:pPr>
            <w:r w:rsidRPr="0055773C">
              <w:rPr>
                <w:sz w:val="22"/>
                <w:highlight w:val="yellow"/>
              </w:rPr>
              <w:t>Yes</w:t>
            </w:r>
          </w:p>
        </w:tc>
        <w:tc>
          <w:tcPr>
            <w:tcW w:w="319" w:type="pct"/>
            <w:tcMar>
              <w:top w:w="57" w:type="dxa"/>
              <w:left w:w="57" w:type="dxa"/>
              <w:bottom w:w="57" w:type="dxa"/>
              <w:right w:w="57" w:type="dxa"/>
            </w:tcMar>
            <w:vAlign w:val="center"/>
          </w:tcPr>
          <w:p w14:paraId="465FFF05" w14:textId="77777777" w:rsidR="00447F32" w:rsidRPr="004F5363" w:rsidRDefault="00447F32" w:rsidP="00101CA1">
            <w:pPr>
              <w:pStyle w:val="tabletext"/>
              <w:ind w:right="57"/>
              <w:jc w:val="center"/>
              <w:rPr>
                <w:sz w:val="22"/>
              </w:rPr>
            </w:pPr>
            <w:r w:rsidRPr="004F5363">
              <w:rPr>
                <w:sz w:val="22"/>
              </w:rPr>
              <w:t>No</w:t>
            </w:r>
          </w:p>
        </w:tc>
      </w:tr>
      <w:tr w:rsidR="00447F32" w:rsidRPr="004F5363" w14:paraId="284006A4" w14:textId="77777777" w:rsidTr="00101CA1">
        <w:tc>
          <w:tcPr>
            <w:tcW w:w="339" w:type="pct"/>
            <w:tcMar>
              <w:top w:w="57" w:type="dxa"/>
              <w:left w:w="57" w:type="dxa"/>
              <w:bottom w:w="57" w:type="dxa"/>
              <w:right w:w="57" w:type="dxa"/>
            </w:tcMar>
          </w:tcPr>
          <w:p w14:paraId="55E78545" w14:textId="77777777" w:rsidR="00447F32" w:rsidRPr="004F5363" w:rsidRDefault="00447F32" w:rsidP="00101CA1">
            <w:pPr>
              <w:pStyle w:val="tabletext"/>
              <w:ind w:right="57"/>
              <w:jc w:val="center"/>
              <w:rPr>
                <w:sz w:val="22"/>
              </w:rPr>
            </w:pPr>
            <w:r>
              <w:rPr>
                <w:sz w:val="22"/>
              </w:rPr>
              <w:t>2.5</w:t>
            </w:r>
          </w:p>
        </w:tc>
        <w:tc>
          <w:tcPr>
            <w:tcW w:w="3686" w:type="pct"/>
            <w:tcMar>
              <w:top w:w="57" w:type="dxa"/>
              <w:left w:w="57" w:type="dxa"/>
              <w:bottom w:w="57" w:type="dxa"/>
              <w:right w:w="57" w:type="dxa"/>
            </w:tcMar>
          </w:tcPr>
          <w:p w14:paraId="2DF09430" w14:textId="77777777" w:rsidR="00447F32" w:rsidRPr="00135F10" w:rsidRDefault="00447F32" w:rsidP="00101CA1">
            <w:pPr>
              <w:pStyle w:val="tabletext"/>
              <w:ind w:right="57"/>
              <w:rPr>
                <w:sz w:val="22"/>
              </w:rPr>
            </w:pPr>
            <w:r w:rsidRPr="00135F10">
              <w:rPr>
                <w:sz w:val="22"/>
              </w:rPr>
              <w:t xml:space="preserve">If you are using published research instruments/resources, do you have permission to use them in the way that you intend to use them? </w:t>
            </w:r>
            <w:r>
              <w:rPr>
                <w:sz w:val="22"/>
              </w:rPr>
              <w:t>Please attach the evidence which may include a statement from your supervisor if you are a student, including copyright.</w:t>
            </w:r>
          </w:p>
        </w:tc>
        <w:tc>
          <w:tcPr>
            <w:tcW w:w="300" w:type="pct"/>
            <w:tcMar>
              <w:top w:w="57" w:type="dxa"/>
              <w:left w:w="57" w:type="dxa"/>
              <w:bottom w:w="57" w:type="dxa"/>
              <w:right w:w="57" w:type="dxa"/>
            </w:tcMar>
            <w:vAlign w:val="center"/>
          </w:tcPr>
          <w:p w14:paraId="0171D367" w14:textId="77777777" w:rsidR="00447F32" w:rsidRPr="009650A9" w:rsidRDefault="00447F32" w:rsidP="00101CA1">
            <w:pPr>
              <w:pStyle w:val="yes-no"/>
              <w:ind w:right="57"/>
              <w:rPr>
                <w:sz w:val="22"/>
              </w:rPr>
            </w:pPr>
            <w:r w:rsidRPr="00135F10">
              <w:rPr>
                <w:sz w:val="22"/>
              </w:rPr>
              <w:t>Yes</w:t>
            </w:r>
          </w:p>
        </w:tc>
        <w:tc>
          <w:tcPr>
            <w:tcW w:w="356" w:type="pct"/>
            <w:tcMar>
              <w:top w:w="57" w:type="dxa"/>
              <w:left w:w="57" w:type="dxa"/>
              <w:bottom w:w="57" w:type="dxa"/>
              <w:right w:w="57" w:type="dxa"/>
            </w:tcMar>
            <w:vAlign w:val="center"/>
          </w:tcPr>
          <w:p w14:paraId="06C7C15B" w14:textId="77777777" w:rsidR="00447F32" w:rsidRPr="009650A9" w:rsidRDefault="00447F32" w:rsidP="00101CA1">
            <w:pPr>
              <w:pStyle w:val="yes-no"/>
              <w:ind w:right="57"/>
              <w:rPr>
                <w:sz w:val="22"/>
              </w:rPr>
            </w:pPr>
            <w:r w:rsidRPr="004F5363">
              <w:rPr>
                <w:sz w:val="22"/>
              </w:rPr>
              <w:t>No</w:t>
            </w:r>
          </w:p>
        </w:tc>
        <w:tc>
          <w:tcPr>
            <w:tcW w:w="319" w:type="pct"/>
            <w:tcMar>
              <w:top w:w="57" w:type="dxa"/>
              <w:left w:w="57" w:type="dxa"/>
              <w:bottom w:w="57" w:type="dxa"/>
              <w:right w:w="57" w:type="dxa"/>
            </w:tcMar>
            <w:vAlign w:val="center"/>
          </w:tcPr>
          <w:p w14:paraId="3851769C" w14:textId="77777777" w:rsidR="00447F32" w:rsidRPr="0055773C" w:rsidRDefault="00447F32" w:rsidP="00101CA1">
            <w:pPr>
              <w:pStyle w:val="yes-no"/>
              <w:ind w:right="57"/>
              <w:rPr>
                <w:sz w:val="22"/>
                <w:highlight w:val="yellow"/>
              </w:rPr>
            </w:pPr>
            <w:r w:rsidRPr="0055773C">
              <w:rPr>
                <w:sz w:val="22"/>
                <w:highlight w:val="yellow"/>
              </w:rPr>
              <w:t>N/A</w:t>
            </w:r>
          </w:p>
        </w:tc>
      </w:tr>
      <w:tr w:rsidR="00447F32" w:rsidRPr="004F5363" w14:paraId="5A223095" w14:textId="77777777" w:rsidTr="00101CA1">
        <w:tc>
          <w:tcPr>
            <w:tcW w:w="339" w:type="pct"/>
            <w:tcMar>
              <w:top w:w="57" w:type="dxa"/>
              <w:left w:w="57" w:type="dxa"/>
              <w:bottom w:w="57" w:type="dxa"/>
              <w:right w:w="57" w:type="dxa"/>
            </w:tcMar>
          </w:tcPr>
          <w:p w14:paraId="3B4B9A25" w14:textId="77777777" w:rsidR="00447F32" w:rsidRDefault="00447F32" w:rsidP="00101CA1">
            <w:pPr>
              <w:pStyle w:val="tabletext"/>
              <w:ind w:right="57"/>
              <w:jc w:val="center"/>
              <w:rPr>
                <w:sz w:val="22"/>
              </w:rPr>
            </w:pPr>
            <w:r>
              <w:rPr>
                <w:sz w:val="22"/>
              </w:rPr>
              <w:t>2.6</w:t>
            </w:r>
          </w:p>
        </w:tc>
        <w:tc>
          <w:tcPr>
            <w:tcW w:w="3986" w:type="pct"/>
            <w:gridSpan w:val="2"/>
            <w:tcMar>
              <w:top w:w="57" w:type="dxa"/>
              <w:left w:w="57" w:type="dxa"/>
              <w:bottom w:w="57" w:type="dxa"/>
              <w:right w:w="57" w:type="dxa"/>
            </w:tcMar>
            <w:vAlign w:val="center"/>
          </w:tcPr>
          <w:p w14:paraId="5E654BBD" w14:textId="77777777" w:rsidR="00447F32" w:rsidRPr="00135F10" w:rsidRDefault="00447F32" w:rsidP="00101CA1">
            <w:pPr>
              <w:pStyle w:val="tabletext"/>
              <w:ind w:right="57"/>
              <w:rPr>
                <w:sz w:val="22"/>
              </w:rPr>
            </w:pPr>
            <w:r w:rsidRPr="00135F10">
              <w:rPr>
                <w:sz w:val="22"/>
              </w:rPr>
              <w:t xml:space="preserve">Are you developing your own research resources/instruments to collect data? </w:t>
            </w:r>
          </w:p>
          <w:p w14:paraId="6F178ABE" w14:textId="77777777" w:rsidR="00447F32" w:rsidRPr="00135F10" w:rsidRDefault="00447F32" w:rsidP="00101CA1">
            <w:pPr>
              <w:pStyle w:val="tabletext"/>
              <w:ind w:right="57"/>
              <w:rPr>
                <w:sz w:val="22"/>
              </w:rPr>
            </w:pPr>
          </w:p>
          <w:p w14:paraId="7532893D" w14:textId="77777777" w:rsidR="00447F32" w:rsidRPr="00135F10" w:rsidRDefault="00447F32" w:rsidP="00101CA1">
            <w:pPr>
              <w:pStyle w:val="tabletext"/>
              <w:ind w:right="57"/>
              <w:rPr>
                <w:sz w:val="22"/>
              </w:rPr>
            </w:pPr>
            <w:r w:rsidRPr="00135F10">
              <w:rPr>
                <w:sz w:val="22"/>
              </w:rPr>
              <w:lastRenderedPageBreak/>
              <w:t>If NO, proceed to Section 3.</w:t>
            </w:r>
          </w:p>
          <w:p w14:paraId="2EC7F0DB" w14:textId="77777777" w:rsidR="00447F32" w:rsidRPr="00135F10" w:rsidRDefault="00447F32" w:rsidP="00101CA1">
            <w:pPr>
              <w:pStyle w:val="tabletext"/>
              <w:ind w:right="57"/>
              <w:rPr>
                <w:sz w:val="22"/>
              </w:rPr>
            </w:pPr>
            <w:r>
              <w:rPr>
                <w:sz w:val="22"/>
              </w:rPr>
              <w:t>If YES, complete question 2.7</w:t>
            </w:r>
          </w:p>
        </w:tc>
        <w:tc>
          <w:tcPr>
            <w:tcW w:w="356" w:type="pct"/>
            <w:vAlign w:val="center"/>
          </w:tcPr>
          <w:p w14:paraId="476FD999" w14:textId="77777777" w:rsidR="00447F32" w:rsidRPr="004F5363" w:rsidRDefault="00447F32" w:rsidP="00101CA1">
            <w:pPr>
              <w:pStyle w:val="tabletext"/>
              <w:ind w:right="57"/>
              <w:jc w:val="center"/>
              <w:rPr>
                <w:sz w:val="22"/>
              </w:rPr>
            </w:pPr>
            <w:r w:rsidRPr="0055773C">
              <w:rPr>
                <w:sz w:val="22"/>
              </w:rPr>
              <w:lastRenderedPageBreak/>
              <w:t>Yes</w:t>
            </w:r>
          </w:p>
        </w:tc>
        <w:tc>
          <w:tcPr>
            <w:tcW w:w="319" w:type="pct"/>
            <w:vAlign w:val="center"/>
          </w:tcPr>
          <w:p w14:paraId="28FBACD5" w14:textId="77777777" w:rsidR="00447F32" w:rsidRPr="004F5363" w:rsidRDefault="00447F32" w:rsidP="00101CA1">
            <w:pPr>
              <w:pStyle w:val="tabletext"/>
              <w:ind w:right="57"/>
              <w:jc w:val="center"/>
              <w:rPr>
                <w:sz w:val="22"/>
              </w:rPr>
            </w:pPr>
            <w:r w:rsidRPr="0055773C">
              <w:rPr>
                <w:sz w:val="22"/>
                <w:highlight w:val="yellow"/>
              </w:rPr>
              <w:t>No</w:t>
            </w:r>
          </w:p>
        </w:tc>
      </w:tr>
      <w:tr w:rsidR="00447F32" w:rsidRPr="004F5363" w14:paraId="1972DBA3" w14:textId="77777777" w:rsidTr="00101CA1">
        <w:tc>
          <w:tcPr>
            <w:tcW w:w="339" w:type="pct"/>
            <w:tcMar>
              <w:top w:w="57" w:type="dxa"/>
              <w:left w:w="57" w:type="dxa"/>
              <w:bottom w:w="57" w:type="dxa"/>
              <w:right w:w="57" w:type="dxa"/>
            </w:tcMar>
          </w:tcPr>
          <w:p w14:paraId="6CAEAFB9" w14:textId="77777777" w:rsidR="00447F32" w:rsidRPr="00D9554C" w:rsidRDefault="00447F32" w:rsidP="00101CA1">
            <w:pPr>
              <w:pStyle w:val="tabletext"/>
              <w:ind w:right="57"/>
              <w:jc w:val="center"/>
              <w:rPr>
                <w:sz w:val="22"/>
              </w:rPr>
            </w:pPr>
            <w:r w:rsidRPr="00D9554C">
              <w:rPr>
                <w:sz w:val="22"/>
              </w:rPr>
              <w:t>2.7</w:t>
            </w:r>
          </w:p>
        </w:tc>
        <w:tc>
          <w:tcPr>
            <w:tcW w:w="3986" w:type="pct"/>
            <w:gridSpan w:val="2"/>
            <w:tcMar>
              <w:top w:w="57" w:type="dxa"/>
              <w:left w:w="57" w:type="dxa"/>
              <w:bottom w:w="57" w:type="dxa"/>
              <w:right w:w="57" w:type="dxa"/>
            </w:tcMar>
          </w:tcPr>
          <w:p w14:paraId="289FDA83" w14:textId="0AD31ABD" w:rsidR="00447F32" w:rsidRDefault="00447F32" w:rsidP="0055773C">
            <w:pPr>
              <w:pStyle w:val="tabletext"/>
              <w:ind w:right="57"/>
              <w:rPr>
                <w:sz w:val="22"/>
              </w:rPr>
            </w:pPr>
            <w:r w:rsidRPr="00D9554C">
              <w:rPr>
                <w:sz w:val="22"/>
              </w:rPr>
              <w:t>Briefly describe the research resources/instruments you are developing to collect data. Please confirm by circling YES that you have included an electronic version with this application (any subsequent changes must be seen by the Chair for approval) [50 words]</w:t>
            </w:r>
          </w:p>
          <w:p w14:paraId="178E94A1" w14:textId="77777777" w:rsidR="00447F32" w:rsidRPr="00D9554C" w:rsidRDefault="00447F32" w:rsidP="00101CA1">
            <w:pPr>
              <w:pStyle w:val="yes-no"/>
              <w:ind w:right="57"/>
              <w:jc w:val="left"/>
              <w:rPr>
                <w:sz w:val="22"/>
              </w:rPr>
            </w:pPr>
          </w:p>
        </w:tc>
        <w:tc>
          <w:tcPr>
            <w:tcW w:w="356" w:type="pct"/>
            <w:tcMar>
              <w:top w:w="57" w:type="dxa"/>
              <w:left w:w="57" w:type="dxa"/>
              <w:bottom w:w="57" w:type="dxa"/>
              <w:right w:w="57" w:type="dxa"/>
            </w:tcMar>
            <w:vAlign w:val="center"/>
          </w:tcPr>
          <w:p w14:paraId="53E8B170" w14:textId="77777777" w:rsidR="00447F32" w:rsidRPr="00D9554C" w:rsidRDefault="00447F32" w:rsidP="00101CA1">
            <w:pPr>
              <w:pStyle w:val="tabletext"/>
              <w:ind w:right="57"/>
              <w:jc w:val="center"/>
              <w:rPr>
                <w:sz w:val="22"/>
              </w:rPr>
            </w:pPr>
            <w:r w:rsidRPr="0055773C">
              <w:rPr>
                <w:sz w:val="22"/>
              </w:rPr>
              <w:t>Yes</w:t>
            </w:r>
          </w:p>
        </w:tc>
        <w:tc>
          <w:tcPr>
            <w:tcW w:w="319" w:type="pct"/>
            <w:tcMar>
              <w:top w:w="57" w:type="dxa"/>
              <w:left w:w="57" w:type="dxa"/>
              <w:bottom w:w="57" w:type="dxa"/>
              <w:right w:w="57" w:type="dxa"/>
            </w:tcMar>
            <w:vAlign w:val="center"/>
          </w:tcPr>
          <w:p w14:paraId="20EC046F" w14:textId="77777777" w:rsidR="00447F32" w:rsidRPr="00D9554C" w:rsidRDefault="00447F32" w:rsidP="00101CA1">
            <w:pPr>
              <w:pStyle w:val="tabletext"/>
              <w:ind w:right="57"/>
              <w:jc w:val="center"/>
              <w:rPr>
                <w:sz w:val="22"/>
              </w:rPr>
            </w:pPr>
            <w:r w:rsidRPr="00B220B0">
              <w:rPr>
                <w:sz w:val="22"/>
              </w:rPr>
              <w:t>No</w:t>
            </w:r>
          </w:p>
        </w:tc>
      </w:tr>
    </w:tbl>
    <w:p w14:paraId="6660B05D" w14:textId="77777777" w:rsidR="00447F32" w:rsidRDefault="00447F32" w:rsidP="00447F32">
      <w:pPr>
        <w:pStyle w:val="Heading3"/>
        <w:spacing w:before="0"/>
        <w:ind w:right="57"/>
      </w:pPr>
    </w:p>
    <w:p w14:paraId="265AC9D0" w14:textId="77777777" w:rsidR="00447F32" w:rsidRDefault="00447F32" w:rsidP="00447F32">
      <w:pPr>
        <w:spacing w:before="0" w:after="0"/>
        <w:ind w:right="57"/>
        <w:rPr>
          <w:rFonts w:cs="Arial"/>
          <w:b/>
          <w:bCs/>
          <w:sz w:val="22"/>
        </w:rPr>
      </w:pPr>
    </w:p>
    <w:p w14:paraId="03FCE4DE" w14:textId="77777777" w:rsidR="00447F32" w:rsidRPr="004F5363" w:rsidRDefault="00447F32" w:rsidP="00447F32">
      <w:pPr>
        <w:pStyle w:val="Heading3"/>
        <w:tabs>
          <w:tab w:val="left" w:pos="284"/>
        </w:tabs>
        <w:spacing w:before="0"/>
        <w:ind w:right="57"/>
      </w:pPr>
      <w:r w:rsidRPr="004F5363">
        <w:t xml:space="preserve">3. Does the project require a </w:t>
      </w:r>
      <w:r>
        <w:t>Disclosure and Barring Service (DBS)</w:t>
      </w:r>
      <w:r w:rsidRPr="004F5363">
        <w:t xml:space="preserve">/Overseas </w:t>
      </w:r>
      <w:r>
        <w:tab/>
      </w:r>
      <w:r w:rsidRPr="004F5363">
        <w:t>Police Check?</w:t>
      </w:r>
    </w:p>
    <w:p w14:paraId="17E4C3E3" w14:textId="77777777" w:rsidR="00447F32" w:rsidRPr="004F5363" w:rsidRDefault="00447F32" w:rsidP="00447F32">
      <w:pPr>
        <w:spacing w:before="0" w:after="0"/>
        <w:ind w:right="57"/>
        <w:rPr>
          <w:sz w:val="22"/>
          <w:u w:val="single"/>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724"/>
        <w:gridCol w:w="7204"/>
        <w:gridCol w:w="553"/>
        <w:gridCol w:w="562"/>
        <w:gridCol w:w="586"/>
      </w:tblGrid>
      <w:tr w:rsidR="00447F32" w:rsidRPr="004F5363" w14:paraId="43E3AEEC" w14:textId="77777777" w:rsidTr="00101CA1">
        <w:tc>
          <w:tcPr>
            <w:tcW w:w="378" w:type="pct"/>
          </w:tcPr>
          <w:p w14:paraId="3E3B8786" w14:textId="77777777" w:rsidR="00447F32" w:rsidRPr="004F5363" w:rsidRDefault="00447F32" w:rsidP="00101CA1">
            <w:pPr>
              <w:pStyle w:val="tabletext"/>
              <w:ind w:right="57"/>
              <w:jc w:val="center"/>
              <w:rPr>
                <w:sz w:val="22"/>
              </w:rPr>
            </w:pPr>
            <w:r>
              <w:rPr>
                <w:sz w:val="22"/>
              </w:rPr>
              <w:t>3.1</w:t>
            </w:r>
          </w:p>
        </w:tc>
        <w:tc>
          <w:tcPr>
            <w:tcW w:w="4027" w:type="pct"/>
            <w:gridSpan w:val="2"/>
          </w:tcPr>
          <w:p w14:paraId="0CCAF208" w14:textId="77777777" w:rsidR="00447F32" w:rsidRPr="004F5363" w:rsidRDefault="00447F32" w:rsidP="00101CA1">
            <w:pPr>
              <w:pStyle w:val="tabletext"/>
              <w:ind w:right="57"/>
              <w:rPr>
                <w:sz w:val="22"/>
              </w:rPr>
            </w:pPr>
            <w:r>
              <w:rPr>
                <w:sz w:val="22"/>
              </w:rPr>
              <w:t xml:space="preserve">Does the project involve </w:t>
            </w:r>
            <w:r w:rsidRPr="004F5363">
              <w:rPr>
                <w:sz w:val="22"/>
              </w:rPr>
              <w:t xml:space="preserve">contact with children or young people under 18 years of age?                                                                                                               </w:t>
            </w:r>
          </w:p>
        </w:tc>
        <w:tc>
          <w:tcPr>
            <w:tcW w:w="294" w:type="pct"/>
            <w:vAlign w:val="center"/>
          </w:tcPr>
          <w:p w14:paraId="60B3C1EB" w14:textId="77777777" w:rsidR="00447F32" w:rsidRPr="004F5363" w:rsidRDefault="00447F32" w:rsidP="00101CA1">
            <w:pPr>
              <w:pStyle w:val="tabletext"/>
              <w:ind w:right="57"/>
              <w:jc w:val="center"/>
              <w:rPr>
                <w:sz w:val="22"/>
              </w:rPr>
            </w:pPr>
            <w:r w:rsidRPr="0056662D">
              <w:rPr>
                <w:sz w:val="22"/>
              </w:rPr>
              <w:t>Yes</w:t>
            </w:r>
          </w:p>
        </w:tc>
        <w:tc>
          <w:tcPr>
            <w:tcW w:w="301" w:type="pct"/>
            <w:vAlign w:val="center"/>
          </w:tcPr>
          <w:p w14:paraId="6B234A3B" w14:textId="77777777" w:rsidR="00447F32" w:rsidRPr="004F5363" w:rsidRDefault="00447F32" w:rsidP="00101CA1">
            <w:pPr>
              <w:pStyle w:val="tabletext"/>
              <w:ind w:right="57"/>
              <w:jc w:val="center"/>
              <w:rPr>
                <w:sz w:val="22"/>
              </w:rPr>
            </w:pPr>
            <w:r w:rsidRPr="0056662D">
              <w:rPr>
                <w:sz w:val="22"/>
                <w:highlight w:val="yellow"/>
              </w:rPr>
              <w:t>No</w:t>
            </w:r>
          </w:p>
        </w:tc>
      </w:tr>
      <w:tr w:rsidR="00447F32" w:rsidRPr="004F5363" w14:paraId="122D254A" w14:textId="77777777" w:rsidTr="00101CA1">
        <w:tc>
          <w:tcPr>
            <w:tcW w:w="378" w:type="pct"/>
          </w:tcPr>
          <w:p w14:paraId="10BA6662" w14:textId="77777777" w:rsidR="00447F32" w:rsidRPr="004F5363" w:rsidRDefault="00447F32" w:rsidP="00101CA1">
            <w:pPr>
              <w:pStyle w:val="tabletext"/>
              <w:ind w:right="57"/>
              <w:jc w:val="center"/>
              <w:rPr>
                <w:sz w:val="22"/>
              </w:rPr>
            </w:pPr>
            <w:r>
              <w:rPr>
                <w:sz w:val="22"/>
              </w:rPr>
              <w:t>3.2</w:t>
            </w:r>
          </w:p>
        </w:tc>
        <w:tc>
          <w:tcPr>
            <w:tcW w:w="4027" w:type="pct"/>
            <w:gridSpan w:val="2"/>
          </w:tcPr>
          <w:p w14:paraId="59F67E7D" w14:textId="77777777" w:rsidR="00447F32" w:rsidRPr="004F5363" w:rsidRDefault="00447F32" w:rsidP="00101CA1">
            <w:pPr>
              <w:pStyle w:val="tabletext"/>
              <w:ind w:right="57"/>
              <w:rPr>
                <w:sz w:val="22"/>
              </w:rPr>
            </w:pPr>
            <w:r w:rsidRPr="004F5363">
              <w:rPr>
                <w:sz w:val="22"/>
              </w:rPr>
              <w:t>Does the</w:t>
            </w:r>
            <w:r>
              <w:rPr>
                <w:sz w:val="22"/>
              </w:rPr>
              <w:t xml:space="preserve"> project involve contact </w:t>
            </w:r>
            <w:r w:rsidRPr="004F5363">
              <w:rPr>
                <w:sz w:val="22"/>
              </w:rPr>
              <w:t>with ad</w:t>
            </w:r>
            <w:r>
              <w:rPr>
                <w:sz w:val="22"/>
              </w:rPr>
              <w:t xml:space="preserve">ults with learning or communication difficulties, </w:t>
            </w:r>
            <w:r w:rsidRPr="004F5363">
              <w:rPr>
                <w:sz w:val="22"/>
              </w:rPr>
              <w:t>adults who are infirm or physically disabled or adults who are resident in social care or medical establishments?</w:t>
            </w:r>
          </w:p>
        </w:tc>
        <w:tc>
          <w:tcPr>
            <w:tcW w:w="294" w:type="pct"/>
            <w:vAlign w:val="center"/>
          </w:tcPr>
          <w:p w14:paraId="605F66C9" w14:textId="77777777" w:rsidR="00447F32" w:rsidRPr="004F5363" w:rsidRDefault="00447F32" w:rsidP="00101CA1">
            <w:pPr>
              <w:pStyle w:val="tabletext"/>
              <w:ind w:right="57"/>
              <w:jc w:val="center"/>
              <w:rPr>
                <w:sz w:val="22"/>
              </w:rPr>
            </w:pPr>
            <w:r w:rsidRPr="00057A18">
              <w:rPr>
                <w:sz w:val="22"/>
                <w:highlight w:val="yellow"/>
              </w:rPr>
              <w:t>Yes</w:t>
            </w:r>
          </w:p>
        </w:tc>
        <w:tc>
          <w:tcPr>
            <w:tcW w:w="301" w:type="pct"/>
            <w:vAlign w:val="center"/>
          </w:tcPr>
          <w:p w14:paraId="46F72401" w14:textId="77777777" w:rsidR="00447F32" w:rsidRPr="004F5363" w:rsidRDefault="00447F32" w:rsidP="00101CA1">
            <w:pPr>
              <w:pStyle w:val="tabletext"/>
              <w:ind w:right="57"/>
              <w:jc w:val="center"/>
              <w:rPr>
                <w:sz w:val="22"/>
              </w:rPr>
            </w:pPr>
            <w:r w:rsidRPr="004F5363">
              <w:rPr>
                <w:sz w:val="22"/>
              </w:rPr>
              <w:t>No</w:t>
            </w:r>
          </w:p>
        </w:tc>
      </w:tr>
      <w:tr w:rsidR="00447F32" w:rsidRPr="004F5363" w14:paraId="36596FE4" w14:textId="77777777" w:rsidTr="00101CA1">
        <w:tc>
          <w:tcPr>
            <w:tcW w:w="378" w:type="pct"/>
          </w:tcPr>
          <w:p w14:paraId="68FC4313" w14:textId="77777777" w:rsidR="00447F32" w:rsidRPr="004F5363" w:rsidRDefault="00447F32" w:rsidP="00101CA1">
            <w:pPr>
              <w:pStyle w:val="tabletext"/>
              <w:ind w:right="57"/>
              <w:jc w:val="center"/>
              <w:rPr>
                <w:sz w:val="22"/>
              </w:rPr>
            </w:pPr>
            <w:r>
              <w:rPr>
                <w:sz w:val="22"/>
              </w:rPr>
              <w:t>3.3</w:t>
            </w:r>
          </w:p>
        </w:tc>
        <w:tc>
          <w:tcPr>
            <w:tcW w:w="4027" w:type="pct"/>
            <w:gridSpan w:val="2"/>
          </w:tcPr>
          <w:p w14:paraId="30A61CC6" w14:textId="77777777" w:rsidR="00447F32" w:rsidRPr="004F5363" w:rsidRDefault="00447F32" w:rsidP="00101CA1">
            <w:pPr>
              <w:pStyle w:val="tabletext"/>
              <w:ind w:right="57"/>
              <w:rPr>
                <w:sz w:val="22"/>
              </w:rPr>
            </w:pPr>
            <w:r w:rsidRPr="004F5363">
              <w:rPr>
                <w:sz w:val="22"/>
              </w:rPr>
              <w:t xml:space="preserve">Has a </w:t>
            </w:r>
            <w:r>
              <w:rPr>
                <w:sz w:val="22"/>
              </w:rPr>
              <w:t>DBS</w:t>
            </w:r>
            <w:r w:rsidRPr="004F5363">
              <w:rPr>
                <w:sz w:val="22"/>
              </w:rPr>
              <w:t xml:space="preserve"> check been stipulated as a condition of access to any source of data required for the project?</w:t>
            </w:r>
          </w:p>
        </w:tc>
        <w:tc>
          <w:tcPr>
            <w:tcW w:w="294" w:type="pct"/>
            <w:vAlign w:val="center"/>
          </w:tcPr>
          <w:p w14:paraId="6FAAAED8" w14:textId="77777777" w:rsidR="00447F32" w:rsidRPr="004F5363" w:rsidRDefault="00447F32" w:rsidP="00101CA1">
            <w:pPr>
              <w:pStyle w:val="tabletext"/>
              <w:ind w:right="57"/>
              <w:jc w:val="center"/>
              <w:rPr>
                <w:sz w:val="22"/>
              </w:rPr>
            </w:pPr>
            <w:r w:rsidRPr="004F5363">
              <w:rPr>
                <w:sz w:val="22"/>
              </w:rPr>
              <w:t>Yes</w:t>
            </w:r>
          </w:p>
        </w:tc>
        <w:tc>
          <w:tcPr>
            <w:tcW w:w="301" w:type="pct"/>
            <w:vAlign w:val="center"/>
          </w:tcPr>
          <w:p w14:paraId="02028949" w14:textId="77777777" w:rsidR="00447F32" w:rsidRPr="004F5363" w:rsidRDefault="00447F32" w:rsidP="00101CA1">
            <w:pPr>
              <w:pStyle w:val="tabletext"/>
              <w:ind w:right="57"/>
              <w:jc w:val="center"/>
              <w:rPr>
                <w:sz w:val="22"/>
              </w:rPr>
            </w:pPr>
            <w:r w:rsidRPr="00057A18">
              <w:rPr>
                <w:sz w:val="22"/>
                <w:highlight w:val="yellow"/>
              </w:rPr>
              <w:t>No</w:t>
            </w:r>
          </w:p>
        </w:tc>
      </w:tr>
      <w:tr w:rsidR="00447F32" w:rsidRPr="004F5363" w14:paraId="6CD686AA" w14:textId="77777777" w:rsidTr="00101CA1">
        <w:trPr>
          <w:trHeight w:val="525"/>
        </w:trPr>
        <w:tc>
          <w:tcPr>
            <w:tcW w:w="378" w:type="pct"/>
          </w:tcPr>
          <w:p w14:paraId="2026446A" w14:textId="77777777" w:rsidR="00447F32" w:rsidRPr="004F5363" w:rsidRDefault="00447F32" w:rsidP="00101CA1">
            <w:pPr>
              <w:pStyle w:val="tabletext"/>
              <w:ind w:right="57"/>
              <w:jc w:val="center"/>
              <w:rPr>
                <w:sz w:val="22"/>
              </w:rPr>
            </w:pPr>
            <w:r>
              <w:rPr>
                <w:sz w:val="22"/>
              </w:rPr>
              <w:t>3.4</w:t>
            </w:r>
          </w:p>
        </w:tc>
        <w:tc>
          <w:tcPr>
            <w:tcW w:w="4027" w:type="pct"/>
            <w:gridSpan w:val="2"/>
          </w:tcPr>
          <w:p w14:paraId="771B6508" w14:textId="77777777" w:rsidR="00447F32" w:rsidRPr="004F5363" w:rsidRDefault="00447F32" w:rsidP="00101CA1">
            <w:pPr>
              <w:pStyle w:val="tabletext"/>
              <w:ind w:right="57"/>
              <w:rPr>
                <w:sz w:val="22"/>
              </w:rPr>
            </w:pPr>
            <w:r w:rsidRPr="004F5363">
              <w:rPr>
                <w:sz w:val="22"/>
              </w:rPr>
              <w:t>Has an Overseas Police Check been stipulated as a condition of access to any source of data required for the project?</w:t>
            </w:r>
          </w:p>
        </w:tc>
        <w:tc>
          <w:tcPr>
            <w:tcW w:w="294" w:type="pct"/>
            <w:vAlign w:val="center"/>
          </w:tcPr>
          <w:p w14:paraId="70FFCB88" w14:textId="77777777" w:rsidR="00447F32" w:rsidRPr="004F5363" w:rsidRDefault="00447F32" w:rsidP="00101CA1">
            <w:pPr>
              <w:pStyle w:val="tabletext"/>
              <w:ind w:right="57"/>
              <w:jc w:val="center"/>
              <w:rPr>
                <w:sz w:val="22"/>
              </w:rPr>
            </w:pPr>
            <w:r w:rsidRPr="004F5363">
              <w:rPr>
                <w:sz w:val="22"/>
              </w:rPr>
              <w:t>Yes</w:t>
            </w:r>
          </w:p>
        </w:tc>
        <w:tc>
          <w:tcPr>
            <w:tcW w:w="301" w:type="pct"/>
            <w:vAlign w:val="center"/>
          </w:tcPr>
          <w:p w14:paraId="20300257" w14:textId="77777777" w:rsidR="00447F32" w:rsidRPr="004F5363" w:rsidRDefault="00447F32" w:rsidP="00101CA1">
            <w:pPr>
              <w:pStyle w:val="tabletext"/>
              <w:ind w:right="57"/>
              <w:jc w:val="center"/>
              <w:rPr>
                <w:sz w:val="22"/>
              </w:rPr>
            </w:pPr>
            <w:r w:rsidRPr="00057A18">
              <w:rPr>
                <w:sz w:val="22"/>
                <w:highlight w:val="yellow"/>
              </w:rPr>
              <w:t>No</w:t>
            </w:r>
          </w:p>
        </w:tc>
      </w:tr>
      <w:tr w:rsidR="00447F32" w:rsidRPr="004F5363" w14:paraId="575DB12A" w14:textId="77777777" w:rsidTr="00101CA1">
        <w:trPr>
          <w:trHeight w:val="525"/>
        </w:trPr>
        <w:tc>
          <w:tcPr>
            <w:tcW w:w="378" w:type="pct"/>
          </w:tcPr>
          <w:p w14:paraId="7CF91766" w14:textId="77777777" w:rsidR="00447F32" w:rsidRDefault="00447F32" w:rsidP="00101CA1">
            <w:pPr>
              <w:pStyle w:val="tabletext"/>
              <w:ind w:right="57"/>
              <w:jc w:val="center"/>
              <w:rPr>
                <w:sz w:val="22"/>
              </w:rPr>
            </w:pPr>
            <w:r>
              <w:rPr>
                <w:sz w:val="22"/>
              </w:rPr>
              <w:t>3.5</w:t>
            </w:r>
          </w:p>
        </w:tc>
        <w:tc>
          <w:tcPr>
            <w:tcW w:w="4622" w:type="pct"/>
            <w:gridSpan w:val="4"/>
          </w:tcPr>
          <w:p w14:paraId="7B0396C4" w14:textId="77777777" w:rsidR="00447F32" w:rsidRDefault="00447F32" w:rsidP="00101CA1">
            <w:pPr>
              <w:pStyle w:val="tabletext"/>
              <w:ind w:right="57"/>
              <w:rPr>
                <w:sz w:val="22"/>
              </w:rPr>
            </w:pPr>
            <w:r>
              <w:rPr>
                <w:sz w:val="22"/>
              </w:rPr>
              <w:t>If you have answered YES</w:t>
            </w:r>
            <w:r w:rsidRPr="004F5363">
              <w:rPr>
                <w:sz w:val="22"/>
              </w:rPr>
              <w:t xml:space="preserve"> to </w:t>
            </w:r>
            <w:r w:rsidRPr="002B1ADD">
              <w:rPr>
                <w:sz w:val="22"/>
              </w:rPr>
              <w:t>any</w:t>
            </w:r>
            <w:r w:rsidRPr="004F5363">
              <w:rPr>
                <w:sz w:val="22"/>
              </w:rPr>
              <w:t xml:space="preserve"> of these questions, explain the nature of </w:t>
            </w:r>
            <w:r>
              <w:rPr>
                <w:sz w:val="22"/>
              </w:rPr>
              <w:t xml:space="preserve">your </w:t>
            </w:r>
            <w:r w:rsidRPr="004F5363">
              <w:rPr>
                <w:sz w:val="22"/>
              </w:rPr>
              <w:t xml:space="preserve">contact </w:t>
            </w:r>
            <w:r>
              <w:rPr>
                <w:sz w:val="22"/>
              </w:rPr>
              <w:t xml:space="preserve">with participants during the </w:t>
            </w:r>
            <w:r w:rsidRPr="004F5363">
              <w:rPr>
                <w:sz w:val="22"/>
              </w:rPr>
              <w:t>research.</w:t>
            </w:r>
            <w:r>
              <w:rPr>
                <w:sz w:val="22"/>
              </w:rPr>
              <w:t xml:space="preserve"> [75 words]</w:t>
            </w:r>
          </w:p>
          <w:p w14:paraId="53BBE100" w14:textId="77777777" w:rsidR="00447F32" w:rsidRDefault="00447F32" w:rsidP="00101CA1">
            <w:pPr>
              <w:pStyle w:val="tabletext"/>
              <w:ind w:right="57"/>
              <w:rPr>
                <w:sz w:val="22"/>
              </w:rPr>
            </w:pPr>
          </w:p>
          <w:p w14:paraId="2C99E627" w14:textId="2C084D5A" w:rsidR="00447F32" w:rsidRDefault="00447F32" w:rsidP="00101CA1">
            <w:pPr>
              <w:pStyle w:val="tabletext"/>
              <w:ind w:right="57"/>
              <w:rPr>
                <w:sz w:val="22"/>
              </w:rPr>
            </w:pPr>
            <w:r w:rsidRPr="002F52D3">
              <w:rPr>
                <w:sz w:val="22"/>
              </w:rPr>
              <w:t xml:space="preserve">The participants are part of the NICER group, who are made up of intellectually disabled </w:t>
            </w:r>
            <w:r>
              <w:rPr>
                <w:sz w:val="22"/>
              </w:rPr>
              <w:t xml:space="preserve">individuals </w:t>
            </w:r>
            <w:r w:rsidRPr="002F52D3">
              <w:rPr>
                <w:sz w:val="22"/>
              </w:rPr>
              <w:t xml:space="preserve">who have participated in many research projects with the Computer Science Team at NTU. The former acts as a research governance group and regularly meet up to advise on research proposals, including co-creation of research questions, experimental design, recruitment, </w:t>
            </w:r>
            <w:proofErr w:type="gramStart"/>
            <w:r w:rsidRPr="002F52D3">
              <w:rPr>
                <w:sz w:val="22"/>
              </w:rPr>
              <w:t>ethics</w:t>
            </w:r>
            <w:proofErr w:type="gramEnd"/>
            <w:r w:rsidRPr="002F52D3">
              <w:rPr>
                <w:sz w:val="22"/>
              </w:rPr>
              <w:t xml:space="preserve"> and dissemination.</w:t>
            </w:r>
            <w:r>
              <w:rPr>
                <w:sz w:val="22"/>
              </w:rPr>
              <w:t xml:space="preserve"> </w:t>
            </w:r>
          </w:p>
          <w:p w14:paraId="558C49B0" w14:textId="77777777" w:rsidR="00D87169" w:rsidRDefault="00D87169" w:rsidP="00101CA1">
            <w:pPr>
              <w:pStyle w:val="tabletext"/>
              <w:ind w:right="57"/>
              <w:rPr>
                <w:sz w:val="22"/>
              </w:rPr>
            </w:pPr>
          </w:p>
          <w:p w14:paraId="271F4242" w14:textId="0279E0F9" w:rsidR="00447F32" w:rsidRDefault="00447F32" w:rsidP="00101CA1">
            <w:pPr>
              <w:pStyle w:val="tabletext"/>
              <w:ind w:right="57"/>
              <w:rPr>
                <w:sz w:val="22"/>
              </w:rPr>
            </w:pPr>
            <w:r w:rsidRPr="00985FD8">
              <w:rPr>
                <w:sz w:val="22"/>
              </w:rPr>
              <w:t>There will be a team of researchers (including the applicant)</w:t>
            </w:r>
            <w:r>
              <w:rPr>
                <w:sz w:val="22"/>
              </w:rPr>
              <w:t xml:space="preserve"> </w:t>
            </w:r>
            <w:r w:rsidRPr="00985FD8">
              <w:rPr>
                <w:sz w:val="22"/>
              </w:rPr>
              <w:t xml:space="preserve">present to assist them whilst they are trialling the VR </w:t>
            </w:r>
            <w:r w:rsidR="0056662D">
              <w:rPr>
                <w:sz w:val="22"/>
              </w:rPr>
              <w:t xml:space="preserve">application on the VR </w:t>
            </w:r>
            <w:r w:rsidR="00D87169" w:rsidRPr="00985FD8">
              <w:rPr>
                <w:sz w:val="22"/>
              </w:rPr>
              <w:t>headset and</w:t>
            </w:r>
            <w:r w:rsidRPr="00985FD8">
              <w:rPr>
                <w:sz w:val="22"/>
              </w:rPr>
              <w:t xml:space="preserve"> will </w:t>
            </w:r>
            <w:r>
              <w:rPr>
                <w:sz w:val="22"/>
              </w:rPr>
              <w:t xml:space="preserve">help </w:t>
            </w:r>
            <w:r w:rsidRPr="00985FD8">
              <w:rPr>
                <w:sz w:val="22"/>
              </w:rPr>
              <w:t>conduct the focus group discussion at the end of the session</w:t>
            </w:r>
            <w:r>
              <w:rPr>
                <w:sz w:val="22"/>
              </w:rPr>
              <w:t>.</w:t>
            </w:r>
          </w:p>
          <w:p w14:paraId="753D9A84" w14:textId="77777777" w:rsidR="00447F32" w:rsidRPr="004F5363" w:rsidRDefault="00447F32" w:rsidP="00101CA1">
            <w:pPr>
              <w:pStyle w:val="tabletext"/>
              <w:ind w:right="57"/>
              <w:rPr>
                <w:sz w:val="22"/>
              </w:rPr>
            </w:pPr>
          </w:p>
        </w:tc>
      </w:tr>
      <w:tr w:rsidR="00447F32" w:rsidRPr="004F5363" w14:paraId="08AEE687" w14:textId="77777777" w:rsidTr="00101CA1">
        <w:trPr>
          <w:trHeight w:val="525"/>
        </w:trPr>
        <w:tc>
          <w:tcPr>
            <w:tcW w:w="378" w:type="pct"/>
          </w:tcPr>
          <w:p w14:paraId="406271CC" w14:textId="77777777" w:rsidR="00447F32" w:rsidRPr="004F5363" w:rsidRDefault="00447F32" w:rsidP="00101CA1">
            <w:pPr>
              <w:pStyle w:val="tabletext"/>
              <w:ind w:right="57"/>
              <w:jc w:val="center"/>
              <w:rPr>
                <w:sz w:val="22"/>
              </w:rPr>
            </w:pPr>
            <w:r>
              <w:rPr>
                <w:sz w:val="22"/>
              </w:rPr>
              <w:t>3.6</w:t>
            </w:r>
          </w:p>
        </w:tc>
        <w:tc>
          <w:tcPr>
            <w:tcW w:w="3743" w:type="pct"/>
          </w:tcPr>
          <w:p w14:paraId="1BB47B46" w14:textId="77777777" w:rsidR="00447F32" w:rsidRPr="004F5363" w:rsidRDefault="00447F32" w:rsidP="00101CA1">
            <w:pPr>
              <w:pStyle w:val="tabletext"/>
              <w:ind w:right="57"/>
              <w:rPr>
                <w:sz w:val="22"/>
              </w:rPr>
            </w:pPr>
            <w:r>
              <w:rPr>
                <w:sz w:val="22"/>
              </w:rPr>
              <w:t>If a DBS/</w:t>
            </w:r>
            <w:r w:rsidRPr="004F5363">
              <w:rPr>
                <w:sz w:val="22"/>
              </w:rPr>
              <w:t xml:space="preserve">Overseas Police Check </w:t>
            </w:r>
            <w:r>
              <w:rPr>
                <w:sz w:val="22"/>
              </w:rPr>
              <w:t xml:space="preserve">has </w:t>
            </w:r>
            <w:r w:rsidRPr="004F5363">
              <w:rPr>
                <w:sz w:val="22"/>
              </w:rPr>
              <w:t>been stipulated as a condition of access to any source o</w:t>
            </w:r>
            <w:r>
              <w:rPr>
                <w:sz w:val="22"/>
              </w:rPr>
              <w:t xml:space="preserve">f data required for the project, please </w:t>
            </w:r>
            <w:r w:rsidRPr="0010632E">
              <w:rPr>
                <w:sz w:val="22"/>
              </w:rPr>
              <w:t xml:space="preserve">confirm by circling YES that you have included </w:t>
            </w:r>
            <w:r>
              <w:rPr>
                <w:sz w:val="22"/>
              </w:rPr>
              <w:t>evidence of the check with this application.</w:t>
            </w:r>
          </w:p>
        </w:tc>
        <w:tc>
          <w:tcPr>
            <w:tcW w:w="284" w:type="pct"/>
            <w:vAlign w:val="center"/>
          </w:tcPr>
          <w:p w14:paraId="75E9EFF0" w14:textId="77777777" w:rsidR="00447F32" w:rsidRPr="004F5363" w:rsidRDefault="00447F32" w:rsidP="00101CA1">
            <w:pPr>
              <w:pStyle w:val="tabletext"/>
              <w:ind w:right="57"/>
              <w:jc w:val="center"/>
              <w:rPr>
                <w:sz w:val="22"/>
              </w:rPr>
            </w:pPr>
            <w:r w:rsidRPr="004F5363">
              <w:rPr>
                <w:sz w:val="22"/>
              </w:rPr>
              <w:t>Yes</w:t>
            </w:r>
          </w:p>
        </w:tc>
        <w:tc>
          <w:tcPr>
            <w:tcW w:w="294" w:type="pct"/>
            <w:vAlign w:val="center"/>
          </w:tcPr>
          <w:p w14:paraId="2AA6BD47" w14:textId="77777777" w:rsidR="00447F32" w:rsidRPr="004F5363" w:rsidRDefault="00447F32" w:rsidP="00101CA1">
            <w:pPr>
              <w:pStyle w:val="tabletext"/>
              <w:ind w:right="57"/>
              <w:jc w:val="center"/>
              <w:rPr>
                <w:sz w:val="22"/>
              </w:rPr>
            </w:pPr>
            <w:r w:rsidRPr="004F5363">
              <w:rPr>
                <w:sz w:val="22"/>
              </w:rPr>
              <w:t>No</w:t>
            </w:r>
          </w:p>
        </w:tc>
        <w:tc>
          <w:tcPr>
            <w:tcW w:w="301" w:type="pct"/>
            <w:vAlign w:val="center"/>
          </w:tcPr>
          <w:p w14:paraId="59B826A1" w14:textId="77777777" w:rsidR="00447F32" w:rsidRPr="004F5363" w:rsidRDefault="00447F32" w:rsidP="00101CA1">
            <w:pPr>
              <w:pStyle w:val="tabletext"/>
              <w:ind w:right="57"/>
              <w:jc w:val="center"/>
              <w:rPr>
                <w:sz w:val="22"/>
              </w:rPr>
            </w:pPr>
            <w:r w:rsidRPr="00F23189">
              <w:rPr>
                <w:sz w:val="22"/>
                <w:highlight w:val="yellow"/>
              </w:rPr>
              <w:t>N/A</w:t>
            </w:r>
          </w:p>
        </w:tc>
      </w:tr>
    </w:tbl>
    <w:p w14:paraId="38CE7C12" w14:textId="77777777" w:rsidR="00447F32" w:rsidRDefault="00447F32" w:rsidP="00447F32">
      <w:pPr>
        <w:spacing w:before="0" w:after="0"/>
        <w:ind w:right="57"/>
      </w:pPr>
    </w:p>
    <w:p w14:paraId="647A8CC3" w14:textId="77777777" w:rsidR="00447F32" w:rsidRDefault="00447F32" w:rsidP="00447F32">
      <w:pPr>
        <w:spacing w:before="0" w:after="0"/>
        <w:ind w:right="57"/>
      </w:pPr>
    </w:p>
    <w:p w14:paraId="4C7706F5" w14:textId="77777777" w:rsidR="00447F32" w:rsidRPr="00906828" w:rsidRDefault="00447F32" w:rsidP="00447F32">
      <w:pPr>
        <w:spacing w:before="0" w:after="0"/>
        <w:ind w:right="57"/>
        <w:rPr>
          <w:b/>
        </w:rPr>
      </w:pPr>
      <w:r w:rsidRPr="00906828">
        <w:rPr>
          <w:b/>
        </w:rPr>
        <w:t>4. Research of a Sensitive Nature and Risk of Emotional or Physical Harm</w:t>
      </w:r>
    </w:p>
    <w:p w14:paraId="0D52B0FC" w14:textId="77777777" w:rsidR="00447F32" w:rsidRPr="004F5363" w:rsidRDefault="00447F32" w:rsidP="00447F32">
      <w:pPr>
        <w:spacing w:before="0" w:after="0"/>
        <w:ind w:right="57"/>
        <w:rPr>
          <w:b/>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1E0" w:firstRow="1" w:lastRow="1" w:firstColumn="1" w:lastColumn="1" w:noHBand="0" w:noVBand="0"/>
      </w:tblPr>
      <w:tblGrid>
        <w:gridCol w:w="692"/>
        <w:gridCol w:w="6960"/>
        <w:gridCol w:w="302"/>
        <w:gridCol w:w="406"/>
        <w:gridCol w:w="566"/>
        <w:gridCol w:w="703"/>
      </w:tblGrid>
      <w:tr w:rsidR="00447F32" w:rsidRPr="004F5363" w14:paraId="47C5C04F" w14:textId="77777777" w:rsidTr="00101CA1">
        <w:trPr>
          <w:cantSplit/>
        </w:trPr>
        <w:tc>
          <w:tcPr>
            <w:tcW w:w="4635" w:type="pct"/>
            <w:gridSpan w:val="5"/>
          </w:tcPr>
          <w:p w14:paraId="385C6E11" w14:textId="77777777" w:rsidR="00447F32" w:rsidRPr="009650A9" w:rsidRDefault="00447F32" w:rsidP="00101CA1">
            <w:pPr>
              <w:pStyle w:val="yes-no"/>
              <w:ind w:right="57"/>
              <w:jc w:val="left"/>
              <w:rPr>
                <w:b/>
                <w:sz w:val="22"/>
              </w:rPr>
            </w:pPr>
            <w:r w:rsidRPr="002B1ADD">
              <w:rPr>
                <w:sz w:val="22"/>
              </w:rPr>
              <w:t>Does your resear</w:t>
            </w:r>
            <w:r>
              <w:rPr>
                <w:sz w:val="22"/>
              </w:rPr>
              <w:t>ch involve any of the following…?</w:t>
            </w:r>
          </w:p>
        </w:tc>
        <w:tc>
          <w:tcPr>
            <w:tcW w:w="365" w:type="pct"/>
          </w:tcPr>
          <w:p w14:paraId="4CF756B2" w14:textId="77777777" w:rsidR="00447F32" w:rsidRPr="002B1ADD" w:rsidRDefault="00447F32" w:rsidP="00101CA1">
            <w:pPr>
              <w:pStyle w:val="yes-no"/>
              <w:ind w:right="57"/>
              <w:jc w:val="left"/>
              <w:rPr>
                <w:sz w:val="22"/>
              </w:rPr>
            </w:pPr>
          </w:p>
        </w:tc>
      </w:tr>
      <w:tr w:rsidR="00447F32" w:rsidRPr="004F5363" w14:paraId="54470031" w14:textId="77777777" w:rsidTr="00101CA1">
        <w:trPr>
          <w:cantSplit/>
        </w:trPr>
        <w:tc>
          <w:tcPr>
            <w:tcW w:w="359" w:type="pct"/>
          </w:tcPr>
          <w:p w14:paraId="086F61C8" w14:textId="77777777" w:rsidR="00447F32" w:rsidRPr="004F5363" w:rsidRDefault="00447F32" w:rsidP="00101CA1">
            <w:pPr>
              <w:pStyle w:val="tabletext"/>
              <w:ind w:right="57"/>
              <w:jc w:val="center"/>
              <w:rPr>
                <w:sz w:val="22"/>
              </w:rPr>
            </w:pPr>
            <w:r>
              <w:rPr>
                <w:sz w:val="22"/>
              </w:rPr>
              <w:t>4.1</w:t>
            </w:r>
          </w:p>
        </w:tc>
        <w:tc>
          <w:tcPr>
            <w:tcW w:w="3771" w:type="pct"/>
            <w:gridSpan w:val="2"/>
            <w:vAlign w:val="center"/>
          </w:tcPr>
          <w:p w14:paraId="3406E948" w14:textId="77777777" w:rsidR="00447F32" w:rsidRPr="004F5363" w:rsidRDefault="00447F32" w:rsidP="00101CA1">
            <w:pPr>
              <w:pStyle w:val="tabletext"/>
              <w:ind w:right="57"/>
              <w:rPr>
                <w:sz w:val="22"/>
              </w:rPr>
            </w:pPr>
            <w:r w:rsidRPr="004F5363">
              <w:rPr>
                <w:sz w:val="22"/>
              </w:rPr>
              <w:t>A significant risk that the project will lead participants to disclose evidence that children or vulnerable adults are being harmed or are at risk of harm</w:t>
            </w:r>
            <w:r>
              <w:rPr>
                <w:sz w:val="22"/>
              </w:rPr>
              <w:t>?</w:t>
            </w:r>
          </w:p>
        </w:tc>
        <w:tc>
          <w:tcPr>
            <w:tcW w:w="211" w:type="pct"/>
            <w:vAlign w:val="center"/>
          </w:tcPr>
          <w:p w14:paraId="08304EC5" w14:textId="77777777" w:rsidR="00447F32" w:rsidRPr="009650A9" w:rsidRDefault="00447F32" w:rsidP="00101CA1">
            <w:pPr>
              <w:pStyle w:val="yes-no"/>
              <w:ind w:right="57"/>
              <w:rPr>
                <w:sz w:val="22"/>
              </w:rPr>
            </w:pPr>
            <w:r>
              <w:rPr>
                <w:sz w:val="22"/>
              </w:rPr>
              <w:t>Yes</w:t>
            </w:r>
          </w:p>
        </w:tc>
        <w:tc>
          <w:tcPr>
            <w:tcW w:w="294" w:type="pct"/>
            <w:vAlign w:val="center"/>
          </w:tcPr>
          <w:p w14:paraId="404A865A" w14:textId="77777777" w:rsidR="00447F32" w:rsidRPr="009650A9" w:rsidRDefault="00447F32" w:rsidP="00101CA1">
            <w:pPr>
              <w:pStyle w:val="yes-no"/>
              <w:ind w:right="57"/>
              <w:rPr>
                <w:sz w:val="22"/>
              </w:rPr>
            </w:pPr>
            <w:r w:rsidRPr="00661604">
              <w:rPr>
                <w:sz w:val="22"/>
                <w:highlight w:val="yellow"/>
              </w:rPr>
              <w:t>No</w:t>
            </w:r>
          </w:p>
        </w:tc>
        <w:tc>
          <w:tcPr>
            <w:tcW w:w="365" w:type="pct"/>
          </w:tcPr>
          <w:p w14:paraId="0610F9AC" w14:textId="77777777" w:rsidR="00447F32" w:rsidRDefault="00447F32" w:rsidP="00101CA1">
            <w:pPr>
              <w:pStyle w:val="yes-no"/>
              <w:ind w:right="57"/>
              <w:rPr>
                <w:sz w:val="22"/>
              </w:rPr>
            </w:pPr>
          </w:p>
        </w:tc>
      </w:tr>
      <w:tr w:rsidR="00447F32" w:rsidRPr="004F5363" w14:paraId="4B5AE1CB" w14:textId="77777777" w:rsidTr="00101CA1">
        <w:trPr>
          <w:cantSplit/>
        </w:trPr>
        <w:tc>
          <w:tcPr>
            <w:tcW w:w="359" w:type="pct"/>
          </w:tcPr>
          <w:p w14:paraId="42DF474B" w14:textId="77777777" w:rsidR="00447F32" w:rsidRPr="004F5363" w:rsidRDefault="00447F32" w:rsidP="00101CA1">
            <w:pPr>
              <w:pStyle w:val="tabletext"/>
              <w:ind w:right="57"/>
              <w:jc w:val="center"/>
              <w:rPr>
                <w:sz w:val="22"/>
              </w:rPr>
            </w:pPr>
            <w:r w:rsidRPr="006176C3">
              <w:rPr>
                <w:color w:val="FF0000"/>
                <w:sz w:val="22"/>
              </w:rPr>
              <w:lastRenderedPageBreak/>
              <w:t>4.2</w:t>
            </w:r>
          </w:p>
        </w:tc>
        <w:tc>
          <w:tcPr>
            <w:tcW w:w="3771" w:type="pct"/>
            <w:gridSpan w:val="2"/>
            <w:vAlign w:val="center"/>
          </w:tcPr>
          <w:p w14:paraId="0ABEECE1" w14:textId="77777777" w:rsidR="00447F32" w:rsidRPr="004F5363" w:rsidRDefault="00447F32" w:rsidP="00101CA1">
            <w:pPr>
              <w:pStyle w:val="tabletext"/>
              <w:ind w:right="57"/>
              <w:rPr>
                <w:sz w:val="22"/>
              </w:rPr>
            </w:pPr>
            <w:r w:rsidRPr="004F5363">
              <w:rPr>
                <w:sz w:val="22"/>
              </w:rPr>
              <w:t>Could the study cause harm, distress or any other consequences beyond the r</w:t>
            </w:r>
            <w:r>
              <w:rPr>
                <w:sz w:val="22"/>
              </w:rPr>
              <w:t>isks encountered in normal life?</w:t>
            </w:r>
          </w:p>
        </w:tc>
        <w:tc>
          <w:tcPr>
            <w:tcW w:w="211" w:type="pct"/>
            <w:vAlign w:val="center"/>
          </w:tcPr>
          <w:p w14:paraId="5992250A" w14:textId="77777777" w:rsidR="00447F32" w:rsidRPr="009650A9" w:rsidRDefault="00447F32" w:rsidP="00101CA1">
            <w:pPr>
              <w:pStyle w:val="yes-no"/>
              <w:ind w:right="57"/>
              <w:rPr>
                <w:sz w:val="22"/>
              </w:rPr>
            </w:pPr>
            <w:r>
              <w:rPr>
                <w:sz w:val="22"/>
              </w:rPr>
              <w:t>Yes</w:t>
            </w:r>
          </w:p>
        </w:tc>
        <w:tc>
          <w:tcPr>
            <w:tcW w:w="294" w:type="pct"/>
            <w:vAlign w:val="center"/>
          </w:tcPr>
          <w:p w14:paraId="56A3DE67" w14:textId="77777777" w:rsidR="00447F32" w:rsidRPr="009650A9" w:rsidRDefault="00447F32" w:rsidP="00101CA1">
            <w:pPr>
              <w:pStyle w:val="yes-no"/>
              <w:ind w:right="57"/>
              <w:rPr>
                <w:sz w:val="22"/>
              </w:rPr>
            </w:pPr>
            <w:r w:rsidRPr="00661604">
              <w:rPr>
                <w:sz w:val="22"/>
                <w:highlight w:val="yellow"/>
              </w:rPr>
              <w:t>No</w:t>
            </w:r>
          </w:p>
        </w:tc>
        <w:tc>
          <w:tcPr>
            <w:tcW w:w="365" w:type="pct"/>
          </w:tcPr>
          <w:p w14:paraId="6797F33A" w14:textId="77777777" w:rsidR="00447F32" w:rsidRDefault="00447F32" w:rsidP="00101CA1">
            <w:pPr>
              <w:pStyle w:val="yes-no"/>
              <w:ind w:right="57"/>
              <w:rPr>
                <w:sz w:val="22"/>
              </w:rPr>
            </w:pPr>
          </w:p>
        </w:tc>
      </w:tr>
      <w:tr w:rsidR="00447F32" w:rsidRPr="004F5363" w14:paraId="0AEB37C5" w14:textId="77777777" w:rsidTr="00101CA1">
        <w:trPr>
          <w:cantSplit/>
        </w:trPr>
        <w:tc>
          <w:tcPr>
            <w:tcW w:w="359" w:type="pct"/>
          </w:tcPr>
          <w:p w14:paraId="78950DE5" w14:textId="77777777" w:rsidR="00447F32" w:rsidRPr="004F5363" w:rsidRDefault="00447F32" w:rsidP="00101CA1">
            <w:pPr>
              <w:pStyle w:val="tabletext"/>
              <w:ind w:right="57"/>
              <w:jc w:val="center"/>
              <w:rPr>
                <w:sz w:val="22"/>
              </w:rPr>
            </w:pPr>
            <w:r>
              <w:rPr>
                <w:sz w:val="22"/>
              </w:rPr>
              <w:t>4.3</w:t>
            </w:r>
          </w:p>
        </w:tc>
        <w:tc>
          <w:tcPr>
            <w:tcW w:w="4276" w:type="pct"/>
            <w:gridSpan w:val="4"/>
            <w:vAlign w:val="center"/>
          </w:tcPr>
          <w:p w14:paraId="094312A4" w14:textId="77777777" w:rsidR="00447F32" w:rsidRPr="004F5363" w:rsidRDefault="00447F32" w:rsidP="00101CA1">
            <w:pPr>
              <w:pStyle w:val="tabletext"/>
              <w:ind w:right="57"/>
              <w:rPr>
                <w:sz w:val="22"/>
              </w:rPr>
            </w:pPr>
            <w:r>
              <w:rPr>
                <w:sz w:val="22"/>
              </w:rPr>
              <w:t xml:space="preserve">If the project </w:t>
            </w:r>
            <w:r w:rsidRPr="004F5363">
              <w:rPr>
                <w:sz w:val="22"/>
              </w:rPr>
              <w:t xml:space="preserve">is of a sensitive nature or if it may cause significant emotional or physical harm to </w:t>
            </w:r>
            <w:r w:rsidRPr="00055427">
              <w:rPr>
                <w:sz w:val="22"/>
              </w:rPr>
              <w:t xml:space="preserve">participants, provide justification for why such an approach to the project is necessary, and </w:t>
            </w:r>
            <w:r>
              <w:rPr>
                <w:sz w:val="22"/>
              </w:rPr>
              <w:t xml:space="preserve">outline </w:t>
            </w:r>
            <w:r w:rsidRPr="00055427">
              <w:rPr>
                <w:sz w:val="22"/>
              </w:rPr>
              <w:t xml:space="preserve">the experience and skills you </w:t>
            </w:r>
            <w:proofErr w:type="gramStart"/>
            <w:r w:rsidRPr="00055427">
              <w:rPr>
                <w:sz w:val="22"/>
              </w:rPr>
              <w:t>have to</w:t>
            </w:r>
            <w:proofErr w:type="gramEnd"/>
            <w:r w:rsidRPr="00055427">
              <w:rPr>
                <w:sz w:val="22"/>
              </w:rPr>
              <w:t xml:space="preserve"> undertake the proposed researc</w:t>
            </w:r>
            <w:r>
              <w:rPr>
                <w:sz w:val="22"/>
              </w:rPr>
              <w:t>h [max 50 words].</w:t>
            </w:r>
          </w:p>
          <w:p w14:paraId="6D2EC836" w14:textId="77777777" w:rsidR="00447F32" w:rsidRPr="004F5363" w:rsidRDefault="00447F32" w:rsidP="00101CA1">
            <w:pPr>
              <w:pStyle w:val="tabletext"/>
              <w:ind w:right="57"/>
              <w:rPr>
                <w:sz w:val="22"/>
              </w:rPr>
            </w:pPr>
          </w:p>
        </w:tc>
        <w:tc>
          <w:tcPr>
            <w:tcW w:w="365" w:type="pct"/>
          </w:tcPr>
          <w:p w14:paraId="36C3A705" w14:textId="77777777" w:rsidR="00447F32" w:rsidRDefault="00447F32" w:rsidP="00101CA1">
            <w:pPr>
              <w:pStyle w:val="tabletext"/>
              <w:ind w:right="57"/>
              <w:rPr>
                <w:sz w:val="22"/>
              </w:rPr>
            </w:pPr>
          </w:p>
        </w:tc>
      </w:tr>
      <w:tr w:rsidR="00447F32" w:rsidRPr="004F5363" w14:paraId="4138724A" w14:textId="77777777" w:rsidTr="00101CA1">
        <w:trPr>
          <w:cantSplit/>
          <w:trHeight w:val="482"/>
        </w:trPr>
        <w:tc>
          <w:tcPr>
            <w:tcW w:w="359" w:type="pct"/>
          </w:tcPr>
          <w:p w14:paraId="7CC748F2" w14:textId="77777777" w:rsidR="00447F32" w:rsidRPr="00D9554C" w:rsidRDefault="00447F32" w:rsidP="00101CA1">
            <w:pPr>
              <w:pStyle w:val="tabletext"/>
              <w:ind w:right="57"/>
              <w:jc w:val="center"/>
              <w:rPr>
                <w:sz w:val="22"/>
              </w:rPr>
            </w:pPr>
            <w:r>
              <w:rPr>
                <w:sz w:val="22"/>
              </w:rPr>
              <w:t>4.4</w:t>
            </w:r>
          </w:p>
        </w:tc>
        <w:tc>
          <w:tcPr>
            <w:tcW w:w="3614" w:type="pct"/>
          </w:tcPr>
          <w:p w14:paraId="04465797" w14:textId="77777777" w:rsidR="00447F32" w:rsidRPr="00D9554C" w:rsidRDefault="00447F32" w:rsidP="00101CA1">
            <w:pPr>
              <w:pStyle w:val="tabletext"/>
              <w:ind w:right="57"/>
              <w:rPr>
                <w:sz w:val="22"/>
              </w:rPr>
            </w:pPr>
            <w:r>
              <w:rPr>
                <w:sz w:val="22"/>
              </w:rPr>
              <w:t>Please confirm that validated scales proposed for use in the project are current and not likely to confirm offence to participants.</w:t>
            </w:r>
          </w:p>
        </w:tc>
        <w:tc>
          <w:tcPr>
            <w:tcW w:w="368" w:type="pct"/>
            <w:gridSpan w:val="2"/>
          </w:tcPr>
          <w:p w14:paraId="199AF015" w14:textId="77777777" w:rsidR="00447F32" w:rsidRPr="00D9554C" w:rsidRDefault="00447F32" w:rsidP="00101CA1">
            <w:pPr>
              <w:pStyle w:val="tabletext"/>
              <w:ind w:right="57"/>
              <w:jc w:val="center"/>
              <w:rPr>
                <w:sz w:val="22"/>
              </w:rPr>
            </w:pPr>
            <w:r>
              <w:rPr>
                <w:sz w:val="22"/>
              </w:rPr>
              <w:t>Yes</w:t>
            </w:r>
          </w:p>
        </w:tc>
        <w:tc>
          <w:tcPr>
            <w:tcW w:w="294" w:type="pct"/>
          </w:tcPr>
          <w:p w14:paraId="67F92041" w14:textId="77777777" w:rsidR="00447F32" w:rsidRPr="00D9554C" w:rsidRDefault="00447F32" w:rsidP="00101CA1">
            <w:pPr>
              <w:pStyle w:val="tabletext"/>
              <w:ind w:right="57"/>
              <w:jc w:val="center"/>
              <w:rPr>
                <w:sz w:val="22"/>
              </w:rPr>
            </w:pPr>
            <w:r>
              <w:rPr>
                <w:sz w:val="22"/>
              </w:rPr>
              <w:t>No</w:t>
            </w:r>
          </w:p>
        </w:tc>
        <w:tc>
          <w:tcPr>
            <w:tcW w:w="365" w:type="pct"/>
          </w:tcPr>
          <w:p w14:paraId="5B575A84" w14:textId="77777777" w:rsidR="00447F32" w:rsidRDefault="00447F32" w:rsidP="00101CA1">
            <w:pPr>
              <w:pStyle w:val="tabletext"/>
              <w:ind w:right="57"/>
              <w:jc w:val="center"/>
              <w:rPr>
                <w:sz w:val="22"/>
              </w:rPr>
            </w:pPr>
            <w:r w:rsidRPr="00661604">
              <w:rPr>
                <w:sz w:val="22"/>
                <w:highlight w:val="yellow"/>
              </w:rPr>
              <w:t>N/A</w:t>
            </w:r>
          </w:p>
        </w:tc>
      </w:tr>
      <w:tr w:rsidR="00447F32" w:rsidRPr="004F5363" w14:paraId="456C37BA" w14:textId="77777777" w:rsidTr="00101CA1">
        <w:trPr>
          <w:cantSplit/>
          <w:trHeight w:val="482"/>
        </w:trPr>
        <w:tc>
          <w:tcPr>
            <w:tcW w:w="359" w:type="pct"/>
          </w:tcPr>
          <w:p w14:paraId="2D854FC9" w14:textId="77777777" w:rsidR="00447F32" w:rsidRPr="00D9554C" w:rsidRDefault="00447F32" w:rsidP="00101CA1">
            <w:pPr>
              <w:pStyle w:val="tabletext"/>
              <w:ind w:right="57"/>
              <w:jc w:val="center"/>
              <w:rPr>
                <w:sz w:val="22"/>
              </w:rPr>
            </w:pPr>
            <w:r w:rsidRPr="00D9554C">
              <w:rPr>
                <w:sz w:val="22"/>
              </w:rPr>
              <w:t>4.</w:t>
            </w:r>
            <w:r>
              <w:rPr>
                <w:sz w:val="22"/>
              </w:rPr>
              <w:t>5</w:t>
            </w:r>
          </w:p>
        </w:tc>
        <w:tc>
          <w:tcPr>
            <w:tcW w:w="4276" w:type="pct"/>
            <w:gridSpan w:val="4"/>
          </w:tcPr>
          <w:p w14:paraId="6E528FC2" w14:textId="77777777" w:rsidR="00447F32" w:rsidRPr="00D9554C" w:rsidRDefault="00447F32" w:rsidP="00101CA1">
            <w:pPr>
              <w:pStyle w:val="tabletext"/>
              <w:ind w:right="57"/>
              <w:rPr>
                <w:sz w:val="22"/>
              </w:rPr>
            </w:pPr>
            <w:r w:rsidRPr="00D9554C">
              <w:rPr>
                <w:sz w:val="22"/>
              </w:rPr>
              <w:t>Where is the research taking place? [max 50 words]</w:t>
            </w:r>
          </w:p>
          <w:p w14:paraId="7061F917" w14:textId="77777777" w:rsidR="00447F32" w:rsidRPr="00D9554C" w:rsidRDefault="00447F32" w:rsidP="00101CA1">
            <w:pPr>
              <w:pStyle w:val="tabletext"/>
              <w:ind w:right="57"/>
              <w:rPr>
                <w:sz w:val="22"/>
              </w:rPr>
            </w:pPr>
          </w:p>
          <w:p w14:paraId="359BDACE" w14:textId="1DB6EA42" w:rsidR="00447F32" w:rsidRPr="00D9554C" w:rsidRDefault="00447F32" w:rsidP="00101CA1">
            <w:pPr>
              <w:pStyle w:val="tabletext"/>
              <w:ind w:right="57"/>
              <w:rPr>
                <w:sz w:val="22"/>
              </w:rPr>
            </w:pPr>
            <w:r>
              <w:rPr>
                <w:sz w:val="22"/>
              </w:rPr>
              <w:t xml:space="preserve">The participants from the NICER group will take part on Clifton campus in ISTEC004 (the VR lab). </w:t>
            </w:r>
          </w:p>
        </w:tc>
        <w:tc>
          <w:tcPr>
            <w:tcW w:w="365" w:type="pct"/>
          </w:tcPr>
          <w:p w14:paraId="3725EFC5" w14:textId="77777777" w:rsidR="00447F32" w:rsidRPr="00D9554C" w:rsidRDefault="00447F32" w:rsidP="00101CA1">
            <w:pPr>
              <w:pStyle w:val="tabletext"/>
              <w:ind w:right="57"/>
              <w:rPr>
                <w:sz w:val="22"/>
              </w:rPr>
            </w:pPr>
          </w:p>
        </w:tc>
      </w:tr>
      <w:tr w:rsidR="00447F32" w:rsidRPr="004F5363" w14:paraId="7D682968" w14:textId="77777777" w:rsidTr="00101CA1">
        <w:trPr>
          <w:cantSplit/>
          <w:trHeight w:val="570"/>
        </w:trPr>
        <w:tc>
          <w:tcPr>
            <w:tcW w:w="359" w:type="pct"/>
          </w:tcPr>
          <w:p w14:paraId="63A2A845" w14:textId="77777777" w:rsidR="00447F32" w:rsidRPr="004F5363" w:rsidRDefault="00447F32" w:rsidP="00101CA1">
            <w:pPr>
              <w:pStyle w:val="tabletext"/>
              <w:ind w:right="57"/>
              <w:jc w:val="center"/>
              <w:rPr>
                <w:sz w:val="22"/>
              </w:rPr>
            </w:pPr>
            <w:r>
              <w:rPr>
                <w:sz w:val="22"/>
              </w:rPr>
              <w:t>4.6</w:t>
            </w:r>
          </w:p>
        </w:tc>
        <w:tc>
          <w:tcPr>
            <w:tcW w:w="4276" w:type="pct"/>
            <w:gridSpan w:val="4"/>
          </w:tcPr>
          <w:p w14:paraId="721E46C4" w14:textId="77777777" w:rsidR="00447F32" w:rsidRPr="004F5363" w:rsidRDefault="00447F32" w:rsidP="00101CA1">
            <w:pPr>
              <w:pStyle w:val="tabletext"/>
              <w:ind w:right="57"/>
              <w:rPr>
                <w:sz w:val="22"/>
              </w:rPr>
            </w:pPr>
            <w:r w:rsidRPr="004F5363">
              <w:rPr>
                <w:sz w:val="22"/>
              </w:rPr>
              <w:t>How do you propose to recruit participants?</w:t>
            </w:r>
            <w:r>
              <w:rPr>
                <w:sz w:val="22"/>
              </w:rPr>
              <w:t xml:space="preserve"> [max 50 words]</w:t>
            </w:r>
          </w:p>
          <w:p w14:paraId="0E8DB608" w14:textId="77777777" w:rsidR="00447F32" w:rsidRDefault="00447F32" w:rsidP="00101CA1">
            <w:pPr>
              <w:pStyle w:val="tabletext"/>
              <w:ind w:right="57"/>
              <w:rPr>
                <w:sz w:val="22"/>
              </w:rPr>
            </w:pPr>
          </w:p>
          <w:p w14:paraId="6D8D08E0" w14:textId="3309F2F8" w:rsidR="00447F32" w:rsidRPr="004F5363" w:rsidRDefault="00447F32" w:rsidP="00101CA1">
            <w:pPr>
              <w:pStyle w:val="tabletext"/>
              <w:ind w:right="57"/>
              <w:rPr>
                <w:sz w:val="22"/>
              </w:rPr>
            </w:pPr>
            <w:r w:rsidRPr="00743519">
              <w:rPr>
                <w:sz w:val="22"/>
              </w:rPr>
              <w:t xml:space="preserve">The participants will be recruited via the NICER Group </w:t>
            </w:r>
            <w:r>
              <w:rPr>
                <w:sz w:val="22"/>
              </w:rPr>
              <w:t xml:space="preserve">conjunction with Mr David Stewart the </w:t>
            </w:r>
            <w:r w:rsidR="00797FD7">
              <w:rPr>
                <w:sz w:val="22"/>
              </w:rPr>
              <w:t>NICER</w:t>
            </w:r>
            <w:r>
              <w:rPr>
                <w:sz w:val="22"/>
              </w:rPr>
              <w:t xml:space="preserve"> group facilitator</w:t>
            </w:r>
            <w:r w:rsidR="00A314A1">
              <w:rPr>
                <w:sz w:val="22"/>
              </w:rPr>
              <w:t>.</w:t>
            </w:r>
          </w:p>
        </w:tc>
        <w:tc>
          <w:tcPr>
            <w:tcW w:w="365" w:type="pct"/>
          </w:tcPr>
          <w:p w14:paraId="569A6D83" w14:textId="77777777" w:rsidR="00447F32" w:rsidRPr="004F5363" w:rsidRDefault="00447F32" w:rsidP="00101CA1">
            <w:pPr>
              <w:pStyle w:val="tabletext"/>
              <w:ind w:right="57"/>
              <w:rPr>
                <w:sz w:val="22"/>
              </w:rPr>
            </w:pPr>
          </w:p>
        </w:tc>
      </w:tr>
      <w:tr w:rsidR="00447F32" w:rsidRPr="004F5363" w14:paraId="25C22541" w14:textId="77777777" w:rsidTr="00101CA1">
        <w:trPr>
          <w:cantSplit/>
        </w:trPr>
        <w:tc>
          <w:tcPr>
            <w:tcW w:w="359" w:type="pct"/>
          </w:tcPr>
          <w:p w14:paraId="20096D6C" w14:textId="77777777" w:rsidR="00447F32" w:rsidRPr="004F5363" w:rsidRDefault="00447F32" w:rsidP="00101CA1">
            <w:pPr>
              <w:pStyle w:val="tabletext"/>
              <w:ind w:right="57"/>
              <w:jc w:val="center"/>
              <w:rPr>
                <w:sz w:val="22"/>
              </w:rPr>
            </w:pPr>
            <w:r>
              <w:rPr>
                <w:sz w:val="22"/>
              </w:rPr>
              <w:t>4.7</w:t>
            </w:r>
          </w:p>
        </w:tc>
        <w:tc>
          <w:tcPr>
            <w:tcW w:w="4276" w:type="pct"/>
            <w:gridSpan w:val="4"/>
          </w:tcPr>
          <w:p w14:paraId="24B79EC7" w14:textId="77777777" w:rsidR="00447F32" w:rsidRPr="004F5363" w:rsidRDefault="00447F32" w:rsidP="00101CA1">
            <w:pPr>
              <w:pStyle w:val="tabletext"/>
              <w:ind w:right="57"/>
              <w:rPr>
                <w:sz w:val="22"/>
              </w:rPr>
            </w:pPr>
            <w:r w:rsidRPr="004F5363">
              <w:rPr>
                <w:sz w:val="22"/>
              </w:rPr>
              <w:t xml:space="preserve">What actions will you take to ensure your safety and that of participants? </w:t>
            </w:r>
            <w:r>
              <w:rPr>
                <w:sz w:val="22"/>
              </w:rPr>
              <w:t>[max 50 words]</w:t>
            </w:r>
          </w:p>
          <w:p w14:paraId="33530A44" w14:textId="77777777" w:rsidR="00447F32" w:rsidRDefault="00447F32" w:rsidP="00101CA1">
            <w:pPr>
              <w:pStyle w:val="tabletext"/>
              <w:ind w:right="57"/>
              <w:rPr>
                <w:sz w:val="22"/>
              </w:rPr>
            </w:pPr>
          </w:p>
          <w:p w14:paraId="13BDA19B" w14:textId="22E0C918" w:rsidR="00447F32" w:rsidRDefault="00447F32" w:rsidP="00101CA1">
            <w:pPr>
              <w:pStyle w:val="tabletext"/>
              <w:ind w:right="57"/>
              <w:rPr>
                <w:sz w:val="22"/>
              </w:rPr>
            </w:pPr>
            <w:r>
              <w:rPr>
                <w:sz w:val="22"/>
              </w:rPr>
              <w:t xml:space="preserve">The participants will be </w:t>
            </w:r>
            <w:proofErr w:type="gramStart"/>
            <w:r>
              <w:rPr>
                <w:sz w:val="22"/>
              </w:rPr>
              <w:t>supervised at all times</w:t>
            </w:r>
            <w:proofErr w:type="gramEnd"/>
            <w:r>
              <w:rPr>
                <w:sz w:val="22"/>
              </w:rPr>
              <w:t xml:space="preserve"> when using the VR headsets. Adequate space will be cleared to reduce the risk of tripping.</w:t>
            </w:r>
            <w:r w:rsidR="00A314A1">
              <w:rPr>
                <w:sz w:val="22"/>
              </w:rPr>
              <w:t xml:space="preserve"> Space which ISTEC004 (the VR lab) provides.</w:t>
            </w:r>
          </w:p>
          <w:p w14:paraId="6CED750C" w14:textId="77777777" w:rsidR="00447F32" w:rsidRDefault="00447F32" w:rsidP="00101CA1">
            <w:pPr>
              <w:pStyle w:val="tabletext"/>
              <w:ind w:right="57"/>
              <w:rPr>
                <w:sz w:val="22"/>
              </w:rPr>
            </w:pPr>
          </w:p>
          <w:p w14:paraId="6CB040F9" w14:textId="77777777" w:rsidR="00447F32" w:rsidRPr="00F7141A" w:rsidRDefault="00447F32" w:rsidP="00101CA1">
            <w:pPr>
              <w:pStyle w:val="tabletext"/>
              <w:ind w:right="57"/>
              <w:rPr>
                <w:sz w:val="22"/>
              </w:rPr>
            </w:pPr>
          </w:p>
        </w:tc>
        <w:tc>
          <w:tcPr>
            <w:tcW w:w="365" w:type="pct"/>
          </w:tcPr>
          <w:p w14:paraId="40B974C9" w14:textId="77777777" w:rsidR="00447F32" w:rsidRPr="004F5363" w:rsidRDefault="00447F32" w:rsidP="00101CA1">
            <w:pPr>
              <w:pStyle w:val="tabletext"/>
              <w:ind w:right="57"/>
              <w:rPr>
                <w:sz w:val="22"/>
              </w:rPr>
            </w:pPr>
          </w:p>
        </w:tc>
      </w:tr>
    </w:tbl>
    <w:p w14:paraId="241BE71C" w14:textId="77777777" w:rsidR="00447F32" w:rsidRPr="004F5363" w:rsidRDefault="00447F32" w:rsidP="00447F32">
      <w:pPr>
        <w:spacing w:before="0" w:after="0"/>
        <w:ind w:right="57"/>
        <w:rPr>
          <w:sz w:val="22"/>
        </w:rPr>
      </w:pPr>
    </w:p>
    <w:p w14:paraId="5D7DF55C" w14:textId="77777777" w:rsidR="00447F32" w:rsidRDefault="00447F32" w:rsidP="00447F32">
      <w:pPr>
        <w:spacing w:before="0" w:after="0"/>
        <w:ind w:right="57"/>
        <w:rPr>
          <w:b/>
        </w:rPr>
      </w:pPr>
      <w:r w:rsidRPr="000F19DD">
        <w:rPr>
          <w:b/>
        </w:rPr>
        <w:t xml:space="preserve">5. Payment to Participants </w:t>
      </w:r>
    </w:p>
    <w:p w14:paraId="443AC29B" w14:textId="77777777" w:rsidR="00447F32" w:rsidRPr="001E6A48" w:rsidRDefault="00447F32" w:rsidP="00447F32">
      <w:pPr>
        <w:spacing w:before="0" w:after="0"/>
        <w:ind w:right="57"/>
      </w:pPr>
    </w:p>
    <w:tbl>
      <w:tblPr>
        <w:tblW w:w="50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737"/>
        <w:gridCol w:w="7855"/>
        <w:gridCol w:w="584"/>
        <w:gridCol w:w="586"/>
      </w:tblGrid>
      <w:tr w:rsidR="00447F32" w:rsidRPr="004F5363" w14:paraId="4A991424" w14:textId="77777777" w:rsidTr="00101CA1">
        <w:trPr>
          <w:cantSplit/>
        </w:trPr>
        <w:tc>
          <w:tcPr>
            <w:tcW w:w="378" w:type="pct"/>
          </w:tcPr>
          <w:p w14:paraId="1D489BA3" w14:textId="77777777" w:rsidR="00447F32" w:rsidRPr="004F5363" w:rsidRDefault="00447F32" w:rsidP="00101CA1">
            <w:pPr>
              <w:pStyle w:val="tabletext"/>
              <w:ind w:right="57"/>
              <w:jc w:val="center"/>
              <w:rPr>
                <w:sz w:val="22"/>
              </w:rPr>
            </w:pPr>
            <w:r>
              <w:rPr>
                <w:sz w:val="22"/>
              </w:rPr>
              <w:t>5.1</w:t>
            </w:r>
          </w:p>
        </w:tc>
        <w:tc>
          <w:tcPr>
            <w:tcW w:w="4023" w:type="pct"/>
          </w:tcPr>
          <w:p w14:paraId="05878234" w14:textId="77777777" w:rsidR="00447F32" w:rsidRPr="004F5363" w:rsidRDefault="00447F32" w:rsidP="00101CA1">
            <w:pPr>
              <w:pStyle w:val="tabletext"/>
              <w:ind w:right="57"/>
              <w:rPr>
                <w:sz w:val="22"/>
              </w:rPr>
            </w:pPr>
            <w:r w:rsidRPr="004F5363">
              <w:rPr>
                <w:sz w:val="22"/>
              </w:rPr>
              <w:t>Do you intend to offer participants any kind of inducements or compensation for taking part in your project?</w:t>
            </w:r>
            <w:r>
              <w:rPr>
                <w:sz w:val="22"/>
              </w:rPr>
              <w:t xml:space="preserve"> If </w:t>
            </w:r>
            <w:proofErr w:type="gramStart"/>
            <w:r>
              <w:rPr>
                <w:sz w:val="22"/>
              </w:rPr>
              <w:t>Yes</w:t>
            </w:r>
            <w:proofErr w:type="gramEnd"/>
            <w:r>
              <w:rPr>
                <w:sz w:val="22"/>
              </w:rPr>
              <w:t xml:space="preserve">, complete 5.2, if NO proceed to section 6. </w:t>
            </w:r>
          </w:p>
        </w:tc>
        <w:tc>
          <w:tcPr>
            <w:tcW w:w="299" w:type="pct"/>
            <w:vAlign w:val="center"/>
          </w:tcPr>
          <w:p w14:paraId="3A9AAB08" w14:textId="77777777" w:rsidR="00447F32" w:rsidRPr="009650A9" w:rsidRDefault="00447F32" w:rsidP="00101CA1">
            <w:pPr>
              <w:pStyle w:val="yes-no"/>
              <w:ind w:right="57"/>
              <w:rPr>
                <w:sz w:val="22"/>
              </w:rPr>
            </w:pPr>
            <w:r>
              <w:rPr>
                <w:sz w:val="22"/>
              </w:rPr>
              <w:t>Yes</w:t>
            </w:r>
          </w:p>
        </w:tc>
        <w:tc>
          <w:tcPr>
            <w:tcW w:w="300" w:type="pct"/>
            <w:vAlign w:val="center"/>
          </w:tcPr>
          <w:p w14:paraId="5AA016D7" w14:textId="77777777" w:rsidR="00447F32" w:rsidRPr="009650A9" w:rsidRDefault="00447F32" w:rsidP="00101CA1">
            <w:pPr>
              <w:pStyle w:val="yes-no"/>
              <w:ind w:right="57"/>
              <w:rPr>
                <w:sz w:val="22"/>
              </w:rPr>
            </w:pPr>
            <w:r w:rsidRPr="000A38CB">
              <w:rPr>
                <w:sz w:val="22"/>
                <w:highlight w:val="yellow"/>
              </w:rPr>
              <w:t>No</w:t>
            </w:r>
          </w:p>
        </w:tc>
      </w:tr>
      <w:tr w:rsidR="00447F32" w:rsidRPr="004F5363" w14:paraId="61E67CB1" w14:textId="77777777" w:rsidTr="00101CA1">
        <w:trPr>
          <w:cantSplit/>
        </w:trPr>
        <w:tc>
          <w:tcPr>
            <w:tcW w:w="378" w:type="pct"/>
          </w:tcPr>
          <w:p w14:paraId="6DA68157" w14:textId="77777777" w:rsidR="00447F32" w:rsidRPr="004F5363" w:rsidRDefault="00447F32" w:rsidP="00101CA1">
            <w:pPr>
              <w:pStyle w:val="tabletext"/>
              <w:ind w:right="57"/>
              <w:jc w:val="center"/>
              <w:rPr>
                <w:sz w:val="22"/>
              </w:rPr>
            </w:pPr>
            <w:r>
              <w:rPr>
                <w:sz w:val="22"/>
              </w:rPr>
              <w:t>5.2</w:t>
            </w:r>
          </w:p>
        </w:tc>
        <w:tc>
          <w:tcPr>
            <w:tcW w:w="4622" w:type="pct"/>
            <w:gridSpan w:val="3"/>
          </w:tcPr>
          <w:p w14:paraId="27BCE5C3" w14:textId="77777777" w:rsidR="00447F32" w:rsidRPr="004F5363" w:rsidRDefault="00447F32" w:rsidP="00101CA1">
            <w:pPr>
              <w:pStyle w:val="tabletext"/>
              <w:ind w:right="57"/>
              <w:rPr>
                <w:sz w:val="22"/>
              </w:rPr>
            </w:pPr>
            <w:r w:rsidRPr="004F5363">
              <w:rPr>
                <w:sz w:val="22"/>
              </w:rPr>
              <w:t>If Y</w:t>
            </w:r>
            <w:r>
              <w:rPr>
                <w:sz w:val="22"/>
              </w:rPr>
              <w:t xml:space="preserve">ES, </w:t>
            </w:r>
            <w:r w:rsidRPr="004F5363">
              <w:rPr>
                <w:sz w:val="22"/>
              </w:rPr>
              <w:t xml:space="preserve">please explain why you are doing this and what form the </w:t>
            </w:r>
            <w:r>
              <w:rPr>
                <w:sz w:val="22"/>
              </w:rPr>
              <w:t xml:space="preserve">inducements or compensation </w:t>
            </w:r>
            <w:r w:rsidRPr="004F5363">
              <w:rPr>
                <w:sz w:val="22"/>
              </w:rPr>
              <w:t>will take</w:t>
            </w:r>
            <w:r>
              <w:rPr>
                <w:sz w:val="22"/>
              </w:rPr>
              <w:t>. [50 words]</w:t>
            </w:r>
          </w:p>
          <w:p w14:paraId="14C726C2" w14:textId="77777777" w:rsidR="00447F32" w:rsidRPr="004F5363" w:rsidRDefault="00447F32" w:rsidP="00101CA1">
            <w:pPr>
              <w:pStyle w:val="tabletext"/>
              <w:ind w:right="57"/>
              <w:rPr>
                <w:sz w:val="22"/>
              </w:rPr>
            </w:pPr>
          </w:p>
          <w:p w14:paraId="3726ADCE" w14:textId="77777777" w:rsidR="00447F32" w:rsidRPr="004F5363" w:rsidRDefault="00447F32" w:rsidP="00101CA1">
            <w:pPr>
              <w:pStyle w:val="tabletext"/>
              <w:ind w:right="57"/>
              <w:rPr>
                <w:sz w:val="22"/>
              </w:rPr>
            </w:pPr>
          </w:p>
        </w:tc>
      </w:tr>
    </w:tbl>
    <w:p w14:paraId="624A8FBB" w14:textId="77777777" w:rsidR="00447F32" w:rsidRDefault="00447F32" w:rsidP="00447F32">
      <w:pPr>
        <w:pStyle w:val="Heading3"/>
        <w:spacing w:before="0"/>
        <w:ind w:right="57"/>
      </w:pPr>
    </w:p>
    <w:p w14:paraId="6178D552" w14:textId="77777777" w:rsidR="00447F32" w:rsidRDefault="00447F32" w:rsidP="00447F32">
      <w:pPr>
        <w:spacing w:before="0" w:after="0"/>
        <w:ind w:right="57"/>
        <w:rPr>
          <w:rFonts w:cs="Arial"/>
          <w:b/>
          <w:bCs/>
          <w:sz w:val="22"/>
        </w:rPr>
      </w:pPr>
    </w:p>
    <w:p w14:paraId="739C8334" w14:textId="77777777" w:rsidR="00447F32" w:rsidRDefault="00447F32" w:rsidP="00447F32">
      <w:pPr>
        <w:pStyle w:val="Heading3"/>
        <w:spacing w:before="0"/>
        <w:ind w:right="57"/>
      </w:pPr>
      <w:r w:rsidRPr="004F5363">
        <w:t>6</w:t>
      </w:r>
      <w:r>
        <w:t>. A</w:t>
      </w:r>
      <w:r w:rsidRPr="004F5363">
        <w:t xml:space="preserve">nonymity, </w:t>
      </w:r>
      <w:r>
        <w:t>Confidentiality, S</w:t>
      </w:r>
      <w:r w:rsidRPr="004F5363">
        <w:t xml:space="preserve">ecurity and </w:t>
      </w:r>
      <w:r>
        <w:t>R</w:t>
      </w:r>
      <w:r w:rsidRPr="004F5363">
        <w:t xml:space="preserve">etention of </w:t>
      </w:r>
      <w:r>
        <w:t>R</w:t>
      </w:r>
      <w:r w:rsidRPr="004F5363">
        <w:t xml:space="preserve">esearch </w:t>
      </w:r>
      <w:r>
        <w:t>Data</w:t>
      </w:r>
    </w:p>
    <w:p w14:paraId="5662489E" w14:textId="77777777" w:rsidR="00447F32" w:rsidRPr="00DB3D04" w:rsidRDefault="00447F32" w:rsidP="00447F32"/>
    <w:p w14:paraId="1388B070" w14:textId="77777777" w:rsidR="00447F32" w:rsidRPr="00DB3D04" w:rsidRDefault="00447F32" w:rsidP="00447F32">
      <w:pPr>
        <w:rPr>
          <w:b/>
        </w:rPr>
      </w:pPr>
      <w:r w:rsidRPr="00DB3D04">
        <w:rPr>
          <w:b/>
        </w:rPr>
        <w:t xml:space="preserve">REFER TO THE GUIDANCE NOTES ACCOMPANYING THIS FORM </w:t>
      </w:r>
    </w:p>
    <w:p w14:paraId="7DE586C2" w14:textId="77777777" w:rsidR="00447F32" w:rsidRPr="001E6A48" w:rsidRDefault="00447F32" w:rsidP="00447F32">
      <w:pPr>
        <w:spacing w:before="0" w:after="0"/>
        <w:ind w:right="57"/>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1"/>
        <w:gridCol w:w="7661"/>
        <w:gridCol w:w="655"/>
        <w:gridCol w:w="572"/>
      </w:tblGrid>
      <w:tr w:rsidR="00447F32" w:rsidRPr="004F5363" w14:paraId="7DD71356" w14:textId="77777777" w:rsidTr="00101CA1">
        <w:trPr>
          <w:cantSplit/>
        </w:trPr>
        <w:tc>
          <w:tcPr>
            <w:tcW w:w="385" w:type="pct"/>
          </w:tcPr>
          <w:p w14:paraId="696FCB04" w14:textId="77777777" w:rsidR="00447F32" w:rsidRPr="004F5363" w:rsidRDefault="00447F32" w:rsidP="00101CA1">
            <w:pPr>
              <w:pStyle w:val="tabletext"/>
              <w:ind w:right="57"/>
              <w:rPr>
                <w:sz w:val="22"/>
              </w:rPr>
            </w:pPr>
            <w:r>
              <w:rPr>
                <w:sz w:val="22"/>
              </w:rPr>
              <w:t>6.1</w:t>
            </w:r>
          </w:p>
        </w:tc>
        <w:tc>
          <w:tcPr>
            <w:tcW w:w="3978" w:type="pct"/>
            <w:vAlign w:val="center"/>
          </w:tcPr>
          <w:p w14:paraId="00CC531D" w14:textId="77777777" w:rsidR="00447F32" w:rsidRPr="004F5363" w:rsidRDefault="00447F32" w:rsidP="00101CA1">
            <w:pPr>
              <w:pStyle w:val="tabletext"/>
              <w:ind w:right="57"/>
              <w:rPr>
                <w:sz w:val="22"/>
              </w:rPr>
            </w:pPr>
            <w:r>
              <w:rPr>
                <w:sz w:val="22"/>
              </w:rPr>
              <w:t>Will all data be anonymised?</w:t>
            </w:r>
          </w:p>
        </w:tc>
        <w:tc>
          <w:tcPr>
            <w:tcW w:w="340" w:type="pct"/>
            <w:vAlign w:val="center"/>
          </w:tcPr>
          <w:p w14:paraId="399D4046" w14:textId="77777777" w:rsidR="00447F32" w:rsidRPr="009650A9" w:rsidRDefault="00447F32" w:rsidP="00101CA1">
            <w:pPr>
              <w:pStyle w:val="yes-no"/>
              <w:ind w:right="57"/>
              <w:jc w:val="left"/>
              <w:rPr>
                <w:bCs/>
                <w:sz w:val="22"/>
              </w:rPr>
            </w:pPr>
            <w:r w:rsidRPr="000A38CB">
              <w:rPr>
                <w:bCs/>
                <w:sz w:val="22"/>
                <w:highlight w:val="yellow"/>
              </w:rPr>
              <w:t>Yes</w:t>
            </w:r>
          </w:p>
        </w:tc>
        <w:tc>
          <w:tcPr>
            <w:tcW w:w="297" w:type="pct"/>
            <w:vAlign w:val="center"/>
          </w:tcPr>
          <w:p w14:paraId="60B794DF" w14:textId="77777777" w:rsidR="00447F32" w:rsidRPr="009650A9" w:rsidRDefault="00447F32" w:rsidP="00101CA1">
            <w:pPr>
              <w:pStyle w:val="yes-no"/>
              <w:ind w:right="57"/>
              <w:jc w:val="left"/>
              <w:rPr>
                <w:bCs/>
                <w:sz w:val="22"/>
              </w:rPr>
            </w:pPr>
            <w:r w:rsidRPr="001E6A48">
              <w:rPr>
                <w:bCs/>
                <w:sz w:val="22"/>
              </w:rPr>
              <w:t>No</w:t>
            </w:r>
          </w:p>
        </w:tc>
      </w:tr>
      <w:tr w:rsidR="00447F32" w:rsidRPr="004F5363" w14:paraId="44A07622" w14:textId="77777777" w:rsidTr="00101CA1">
        <w:trPr>
          <w:cantSplit/>
        </w:trPr>
        <w:tc>
          <w:tcPr>
            <w:tcW w:w="385" w:type="pct"/>
          </w:tcPr>
          <w:p w14:paraId="3F0DD2C3" w14:textId="77777777" w:rsidR="00447F32" w:rsidRDefault="00447F32" w:rsidP="00101CA1">
            <w:pPr>
              <w:pStyle w:val="tabletext"/>
              <w:ind w:right="57"/>
              <w:rPr>
                <w:sz w:val="22"/>
              </w:rPr>
            </w:pPr>
            <w:r>
              <w:rPr>
                <w:sz w:val="22"/>
              </w:rPr>
              <w:lastRenderedPageBreak/>
              <w:t>6.2</w:t>
            </w:r>
          </w:p>
        </w:tc>
        <w:tc>
          <w:tcPr>
            <w:tcW w:w="4615" w:type="pct"/>
            <w:gridSpan w:val="3"/>
            <w:vAlign w:val="center"/>
          </w:tcPr>
          <w:p w14:paraId="105B5AE2" w14:textId="77777777" w:rsidR="00447F32" w:rsidRDefault="00447F32" w:rsidP="00101CA1">
            <w:pPr>
              <w:pStyle w:val="tabletext"/>
              <w:ind w:right="57"/>
              <w:rPr>
                <w:sz w:val="22"/>
              </w:rPr>
            </w:pPr>
            <w:r w:rsidRPr="004F5363">
              <w:rPr>
                <w:sz w:val="22"/>
              </w:rPr>
              <w:t xml:space="preserve">If </w:t>
            </w:r>
            <w:r>
              <w:rPr>
                <w:sz w:val="22"/>
              </w:rPr>
              <w:t xml:space="preserve">you answered NO, </w:t>
            </w:r>
            <w:r w:rsidRPr="004F5363">
              <w:rPr>
                <w:sz w:val="22"/>
              </w:rPr>
              <w:t xml:space="preserve">briefly </w:t>
            </w:r>
            <w:r>
              <w:rPr>
                <w:sz w:val="22"/>
              </w:rPr>
              <w:t xml:space="preserve">explain </w:t>
            </w:r>
            <w:r w:rsidRPr="004F5363">
              <w:rPr>
                <w:sz w:val="22"/>
              </w:rPr>
              <w:t xml:space="preserve">why you feel it is necessary for the research to be conducted in the </w:t>
            </w:r>
            <w:r>
              <w:rPr>
                <w:sz w:val="22"/>
              </w:rPr>
              <w:t xml:space="preserve">proposed </w:t>
            </w:r>
            <w:r w:rsidRPr="004F5363">
              <w:rPr>
                <w:sz w:val="22"/>
              </w:rPr>
              <w:t xml:space="preserve">way, such that the usual standards of confidentiality, </w:t>
            </w:r>
            <w:proofErr w:type="gramStart"/>
            <w:r w:rsidRPr="004F5363">
              <w:rPr>
                <w:sz w:val="22"/>
              </w:rPr>
              <w:t>anonymity</w:t>
            </w:r>
            <w:proofErr w:type="gramEnd"/>
            <w:r w:rsidRPr="004F5363">
              <w:rPr>
                <w:sz w:val="22"/>
              </w:rPr>
              <w:t xml:space="preserve"> and security, referred to above, cannot be </w:t>
            </w:r>
            <w:r>
              <w:rPr>
                <w:sz w:val="22"/>
              </w:rPr>
              <w:t>met</w:t>
            </w:r>
            <w:r w:rsidRPr="004F5363">
              <w:rPr>
                <w:sz w:val="22"/>
              </w:rPr>
              <w:t>.</w:t>
            </w:r>
            <w:r>
              <w:rPr>
                <w:sz w:val="22"/>
              </w:rPr>
              <w:t xml:space="preserve"> [75 words]</w:t>
            </w:r>
          </w:p>
          <w:p w14:paraId="1BBA53FD" w14:textId="77777777" w:rsidR="00447F32" w:rsidRDefault="00447F32" w:rsidP="00101CA1">
            <w:pPr>
              <w:pStyle w:val="tabletext"/>
              <w:ind w:right="57"/>
              <w:rPr>
                <w:bCs/>
                <w:sz w:val="22"/>
              </w:rPr>
            </w:pPr>
          </w:p>
          <w:p w14:paraId="5634DA1D" w14:textId="77777777" w:rsidR="00447F32" w:rsidRPr="009650A9" w:rsidRDefault="00447F32" w:rsidP="00101CA1">
            <w:pPr>
              <w:pStyle w:val="tabletext"/>
              <w:ind w:right="57"/>
              <w:rPr>
                <w:bCs/>
                <w:sz w:val="22"/>
              </w:rPr>
            </w:pPr>
          </w:p>
        </w:tc>
      </w:tr>
      <w:tr w:rsidR="00447F32" w:rsidRPr="004F5363" w14:paraId="4F7E3293" w14:textId="77777777" w:rsidTr="00101CA1">
        <w:trPr>
          <w:cantSplit/>
        </w:trPr>
        <w:tc>
          <w:tcPr>
            <w:tcW w:w="385" w:type="pct"/>
          </w:tcPr>
          <w:p w14:paraId="5AE0C9E5" w14:textId="77777777" w:rsidR="00447F32" w:rsidRDefault="00447F32" w:rsidP="00101CA1">
            <w:pPr>
              <w:pStyle w:val="tabletext"/>
              <w:ind w:right="57"/>
              <w:rPr>
                <w:sz w:val="22"/>
              </w:rPr>
            </w:pPr>
            <w:r>
              <w:rPr>
                <w:sz w:val="22"/>
              </w:rPr>
              <w:t>6.3</w:t>
            </w:r>
          </w:p>
        </w:tc>
        <w:tc>
          <w:tcPr>
            <w:tcW w:w="4615" w:type="pct"/>
            <w:gridSpan w:val="3"/>
            <w:vAlign w:val="center"/>
          </w:tcPr>
          <w:p w14:paraId="7CAE4455" w14:textId="77777777" w:rsidR="00447F32" w:rsidRPr="00D9758C" w:rsidRDefault="00447F32" w:rsidP="00101CA1">
            <w:pPr>
              <w:pStyle w:val="tabletext"/>
              <w:ind w:right="57"/>
              <w:rPr>
                <w:sz w:val="22"/>
              </w:rPr>
            </w:pPr>
            <w:r>
              <w:rPr>
                <w:sz w:val="22"/>
              </w:rPr>
              <w:t xml:space="preserve">Explain </w:t>
            </w:r>
            <w:r w:rsidRPr="00D9758C">
              <w:rPr>
                <w:sz w:val="22"/>
              </w:rPr>
              <w:t>what</w:t>
            </w:r>
            <w:r>
              <w:rPr>
                <w:sz w:val="22"/>
              </w:rPr>
              <w:t xml:space="preserve"> steps </w:t>
            </w:r>
            <w:r w:rsidRPr="00D9758C">
              <w:rPr>
                <w:sz w:val="22"/>
              </w:rPr>
              <w:t xml:space="preserve">you </w:t>
            </w:r>
            <w:r>
              <w:rPr>
                <w:sz w:val="22"/>
              </w:rPr>
              <w:t xml:space="preserve">will </w:t>
            </w:r>
            <w:r w:rsidRPr="00D9758C">
              <w:rPr>
                <w:sz w:val="22"/>
              </w:rPr>
              <w:t>take to</w:t>
            </w:r>
            <w:r>
              <w:rPr>
                <w:sz w:val="22"/>
              </w:rPr>
              <w:t xml:space="preserve"> </w:t>
            </w:r>
            <w:r w:rsidRPr="00D9758C">
              <w:rPr>
                <w:sz w:val="22"/>
              </w:rPr>
              <w:t xml:space="preserve">maximise </w:t>
            </w:r>
            <w:r>
              <w:rPr>
                <w:sz w:val="22"/>
              </w:rPr>
              <w:t>the c</w:t>
            </w:r>
            <w:r w:rsidRPr="00D9758C">
              <w:rPr>
                <w:sz w:val="22"/>
              </w:rPr>
              <w:t>onfidentiality</w:t>
            </w:r>
            <w:r>
              <w:rPr>
                <w:sz w:val="22"/>
              </w:rPr>
              <w:t xml:space="preserve"> and security of</w:t>
            </w:r>
            <w:r w:rsidRPr="00D9758C">
              <w:rPr>
                <w:sz w:val="22"/>
              </w:rPr>
              <w:t xml:space="preserve"> participant data</w:t>
            </w:r>
            <w:r>
              <w:rPr>
                <w:sz w:val="22"/>
              </w:rPr>
              <w:t xml:space="preserve"> during and after the project. [50 words]</w:t>
            </w:r>
          </w:p>
          <w:p w14:paraId="44807188" w14:textId="77777777" w:rsidR="00447F32" w:rsidRDefault="00447F32" w:rsidP="00101CA1">
            <w:pPr>
              <w:pStyle w:val="yes-no"/>
              <w:ind w:right="57"/>
              <w:jc w:val="left"/>
              <w:rPr>
                <w:bCs/>
                <w:sz w:val="22"/>
              </w:rPr>
            </w:pPr>
          </w:p>
          <w:p w14:paraId="6223E220" w14:textId="77777777" w:rsidR="00757FDB" w:rsidRDefault="00447F32" w:rsidP="00101CA1">
            <w:pPr>
              <w:pStyle w:val="yes-no"/>
              <w:ind w:right="57"/>
              <w:jc w:val="left"/>
              <w:rPr>
                <w:bCs/>
                <w:sz w:val="22"/>
              </w:rPr>
            </w:pPr>
            <w:r>
              <w:rPr>
                <w:bCs/>
                <w:sz w:val="22"/>
              </w:rPr>
              <w:t>Group discussions</w:t>
            </w:r>
            <w:r w:rsidRPr="000071D2">
              <w:rPr>
                <w:bCs/>
                <w:sz w:val="22"/>
              </w:rPr>
              <w:t xml:space="preserve"> will be recorded and transcribed. In the transcription, the participants’ names will be replaced with an anonymised ID, and then the original audio file will be destroyed. </w:t>
            </w:r>
          </w:p>
          <w:p w14:paraId="3C1CC699" w14:textId="77777777" w:rsidR="00757FDB" w:rsidRDefault="00757FDB" w:rsidP="00101CA1">
            <w:pPr>
              <w:pStyle w:val="yes-no"/>
              <w:ind w:right="57"/>
              <w:jc w:val="left"/>
              <w:rPr>
                <w:bCs/>
                <w:sz w:val="22"/>
              </w:rPr>
            </w:pPr>
          </w:p>
          <w:p w14:paraId="0E90439A" w14:textId="15A6D3EC" w:rsidR="00447F32" w:rsidRPr="009650A9" w:rsidRDefault="00447F32" w:rsidP="00101CA1">
            <w:pPr>
              <w:pStyle w:val="yes-no"/>
              <w:ind w:right="57"/>
              <w:jc w:val="left"/>
              <w:rPr>
                <w:bCs/>
                <w:sz w:val="22"/>
              </w:rPr>
            </w:pPr>
            <w:r w:rsidRPr="000071D2">
              <w:rPr>
                <w:bCs/>
                <w:sz w:val="22"/>
              </w:rPr>
              <w:t>Any other information that could also be used to directly identify any individual from this transcription will also be removed. A table linking each participants ID number to their name will be stored in a password-protected folder on OneDrive.</w:t>
            </w:r>
            <w:r>
              <w:rPr>
                <w:bCs/>
                <w:sz w:val="22"/>
              </w:rPr>
              <w:t xml:space="preserve"> After 4 weeks this table will also be destroyed, and the participants will be unable to withdraw.</w:t>
            </w:r>
          </w:p>
        </w:tc>
      </w:tr>
      <w:tr w:rsidR="00447F32" w:rsidRPr="004F5363" w14:paraId="5F0AE721" w14:textId="77777777" w:rsidTr="00101CA1">
        <w:trPr>
          <w:cantSplit/>
        </w:trPr>
        <w:tc>
          <w:tcPr>
            <w:tcW w:w="385" w:type="pct"/>
          </w:tcPr>
          <w:p w14:paraId="3767241E" w14:textId="77777777" w:rsidR="00447F32" w:rsidRPr="004F5363" w:rsidRDefault="00447F32" w:rsidP="00101CA1">
            <w:pPr>
              <w:pStyle w:val="tabletext"/>
              <w:ind w:right="57"/>
              <w:rPr>
                <w:sz w:val="22"/>
              </w:rPr>
            </w:pPr>
            <w:r>
              <w:rPr>
                <w:sz w:val="22"/>
              </w:rPr>
              <w:t>6.4</w:t>
            </w:r>
          </w:p>
        </w:tc>
        <w:tc>
          <w:tcPr>
            <w:tcW w:w="1" w:type="pct"/>
            <w:gridSpan w:val="3"/>
            <w:vAlign w:val="center"/>
          </w:tcPr>
          <w:p w14:paraId="0AE17043" w14:textId="36FBA876" w:rsidR="00447F32" w:rsidRDefault="00447F32" w:rsidP="00101CA1">
            <w:pPr>
              <w:pStyle w:val="yes-no"/>
              <w:ind w:right="57"/>
              <w:jc w:val="left"/>
              <w:rPr>
                <w:sz w:val="22"/>
              </w:rPr>
            </w:pPr>
            <w:r>
              <w:rPr>
                <w:sz w:val="22"/>
              </w:rPr>
              <w:t xml:space="preserve">How many years will any anonymised data be stored </w:t>
            </w:r>
            <w:proofErr w:type="gramStart"/>
            <w:r>
              <w:rPr>
                <w:sz w:val="22"/>
              </w:rPr>
              <w:t>e.g.</w:t>
            </w:r>
            <w:proofErr w:type="gramEnd"/>
            <w:r>
              <w:rPr>
                <w:sz w:val="22"/>
              </w:rPr>
              <w:t xml:space="preserve"> any link between participants name or ID number, how long will the data be stored before being destroyed?</w:t>
            </w:r>
          </w:p>
          <w:p w14:paraId="6F7A7847" w14:textId="77777777" w:rsidR="00757FDB" w:rsidRDefault="00757FDB" w:rsidP="00101CA1">
            <w:pPr>
              <w:pStyle w:val="yes-no"/>
              <w:ind w:right="57"/>
              <w:jc w:val="left"/>
              <w:rPr>
                <w:sz w:val="22"/>
              </w:rPr>
            </w:pPr>
          </w:p>
          <w:p w14:paraId="059C7A42" w14:textId="77777777" w:rsidR="00447F32" w:rsidRPr="009650A9" w:rsidRDefault="00447F32" w:rsidP="00101CA1">
            <w:pPr>
              <w:pStyle w:val="yes-no"/>
              <w:ind w:right="57"/>
              <w:jc w:val="left"/>
              <w:rPr>
                <w:bCs/>
                <w:sz w:val="22"/>
              </w:rPr>
            </w:pPr>
            <w:r w:rsidRPr="00687106">
              <w:rPr>
                <w:bCs/>
                <w:sz w:val="22"/>
              </w:rPr>
              <w:t>The anonymised data will be stored securely on OneDrive for 5 years in line with the data protection act</w:t>
            </w:r>
          </w:p>
        </w:tc>
      </w:tr>
      <w:tr w:rsidR="00447F32" w:rsidRPr="004F5363" w14:paraId="2352CFCA" w14:textId="77777777" w:rsidTr="00101CA1">
        <w:trPr>
          <w:cantSplit/>
        </w:trPr>
        <w:tc>
          <w:tcPr>
            <w:tcW w:w="385" w:type="pct"/>
          </w:tcPr>
          <w:p w14:paraId="4051BCD2" w14:textId="77777777" w:rsidR="00447F32" w:rsidRDefault="00447F32" w:rsidP="00101CA1">
            <w:pPr>
              <w:pStyle w:val="tabletext"/>
              <w:ind w:right="57"/>
              <w:rPr>
                <w:sz w:val="22"/>
              </w:rPr>
            </w:pPr>
            <w:r>
              <w:rPr>
                <w:sz w:val="22"/>
              </w:rPr>
              <w:t>6.5</w:t>
            </w:r>
          </w:p>
        </w:tc>
        <w:tc>
          <w:tcPr>
            <w:tcW w:w="4615" w:type="pct"/>
            <w:gridSpan w:val="3"/>
            <w:vAlign w:val="center"/>
          </w:tcPr>
          <w:p w14:paraId="1AC5AA58" w14:textId="77777777" w:rsidR="00447F32" w:rsidRDefault="00447F32" w:rsidP="00101CA1">
            <w:pPr>
              <w:pStyle w:val="tabletext"/>
              <w:ind w:right="57"/>
              <w:rPr>
                <w:sz w:val="22"/>
              </w:rPr>
            </w:pPr>
            <w:r>
              <w:rPr>
                <w:sz w:val="22"/>
              </w:rPr>
              <w:t>Explain how you will make it possible to withdraw participants from the study after data collection (should they request it) [75 words]</w:t>
            </w:r>
          </w:p>
          <w:p w14:paraId="2C24B495" w14:textId="77777777" w:rsidR="00447F32" w:rsidRDefault="00447F32" w:rsidP="00101CA1">
            <w:pPr>
              <w:pStyle w:val="tabletext"/>
              <w:ind w:right="57"/>
              <w:rPr>
                <w:sz w:val="22"/>
              </w:rPr>
            </w:pPr>
          </w:p>
          <w:p w14:paraId="17307DF7" w14:textId="77777777" w:rsidR="00447F32" w:rsidRDefault="00447F32" w:rsidP="00101CA1">
            <w:pPr>
              <w:pStyle w:val="tabletext"/>
              <w:ind w:right="57"/>
              <w:rPr>
                <w:sz w:val="22"/>
              </w:rPr>
            </w:pPr>
            <w:r w:rsidRPr="006D6737">
              <w:rPr>
                <w:sz w:val="22"/>
              </w:rPr>
              <w:t>If a participant wishes to withdraw after data collection, they will be able to let a member of the NTU research team, or Oak Field staff, know. Any reference to them, or their ID, will be removed from the transcript, and their entry will be removed from the table linking ID number to name.</w:t>
            </w:r>
            <w:r>
              <w:rPr>
                <w:sz w:val="22"/>
              </w:rPr>
              <w:t xml:space="preserve"> This will only be possible up to 4 weeks after the VR session.</w:t>
            </w:r>
          </w:p>
          <w:p w14:paraId="3A5D2B4C" w14:textId="77777777" w:rsidR="00447F32" w:rsidRPr="004F5363" w:rsidRDefault="00447F32" w:rsidP="00101CA1">
            <w:pPr>
              <w:pStyle w:val="tabletext"/>
              <w:ind w:right="57"/>
              <w:rPr>
                <w:sz w:val="22"/>
              </w:rPr>
            </w:pPr>
          </w:p>
        </w:tc>
      </w:tr>
      <w:tr w:rsidR="00447F32" w:rsidRPr="001E6A48" w14:paraId="289E5448" w14:textId="77777777" w:rsidTr="00101CA1">
        <w:trPr>
          <w:cantSplit/>
        </w:trPr>
        <w:tc>
          <w:tcPr>
            <w:tcW w:w="385" w:type="pct"/>
          </w:tcPr>
          <w:p w14:paraId="3AFA2F4E" w14:textId="77777777" w:rsidR="00447F32" w:rsidRDefault="00447F32" w:rsidP="00101CA1">
            <w:pPr>
              <w:pStyle w:val="tabletext"/>
              <w:ind w:right="57"/>
              <w:rPr>
                <w:sz w:val="22"/>
              </w:rPr>
            </w:pPr>
            <w:r>
              <w:rPr>
                <w:sz w:val="22"/>
              </w:rPr>
              <w:t>6.6</w:t>
            </w:r>
          </w:p>
        </w:tc>
        <w:tc>
          <w:tcPr>
            <w:tcW w:w="3978" w:type="pct"/>
            <w:vAlign w:val="center"/>
          </w:tcPr>
          <w:p w14:paraId="2AF5A2A5" w14:textId="77777777" w:rsidR="00447F32" w:rsidRPr="00D9758C" w:rsidRDefault="00447F32" w:rsidP="00101CA1">
            <w:pPr>
              <w:pStyle w:val="tabletext"/>
              <w:ind w:right="57"/>
              <w:rPr>
                <w:sz w:val="22"/>
              </w:rPr>
            </w:pPr>
            <w:proofErr w:type="gramStart"/>
            <w:r>
              <w:rPr>
                <w:sz w:val="22"/>
              </w:rPr>
              <w:t>In light of</w:t>
            </w:r>
            <w:proofErr w:type="gramEnd"/>
            <w:r>
              <w:rPr>
                <w:sz w:val="22"/>
              </w:rPr>
              <w:t xml:space="preserve"> your response to the questions in this section, can you confirm that you will comply with the r</w:t>
            </w:r>
            <w:r w:rsidRPr="004F5363">
              <w:rPr>
                <w:sz w:val="22"/>
              </w:rPr>
              <w:t>equirem</w:t>
            </w:r>
            <w:r>
              <w:rPr>
                <w:sz w:val="22"/>
              </w:rPr>
              <w:t>ents of the Data Protection Act when conducting your project?</w:t>
            </w:r>
          </w:p>
        </w:tc>
        <w:tc>
          <w:tcPr>
            <w:tcW w:w="340" w:type="pct"/>
            <w:vAlign w:val="center"/>
          </w:tcPr>
          <w:p w14:paraId="2C6D6F95" w14:textId="77777777" w:rsidR="00447F32" w:rsidRPr="009650A9" w:rsidRDefault="00447F32" w:rsidP="00101CA1">
            <w:pPr>
              <w:pStyle w:val="yes-no"/>
              <w:ind w:right="57"/>
              <w:jc w:val="left"/>
              <w:rPr>
                <w:bCs/>
                <w:sz w:val="22"/>
              </w:rPr>
            </w:pPr>
            <w:r w:rsidRPr="001C15DC">
              <w:rPr>
                <w:bCs/>
                <w:sz w:val="22"/>
                <w:highlight w:val="yellow"/>
              </w:rPr>
              <w:t>Yes</w:t>
            </w:r>
          </w:p>
        </w:tc>
        <w:tc>
          <w:tcPr>
            <w:tcW w:w="297" w:type="pct"/>
            <w:vAlign w:val="center"/>
          </w:tcPr>
          <w:p w14:paraId="7D5E6039" w14:textId="77777777" w:rsidR="00447F32" w:rsidRPr="009650A9" w:rsidRDefault="00447F32" w:rsidP="00101CA1">
            <w:pPr>
              <w:pStyle w:val="yes-no"/>
              <w:ind w:right="57"/>
              <w:jc w:val="left"/>
              <w:rPr>
                <w:bCs/>
                <w:sz w:val="22"/>
              </w:rPr>
            </w:pPr>
            <w:r w:rsidRPr="001E6A48">
              <w:rPr>
                <w:bCs/>
                <w:sz w:val="22"/>
              </w:rPr>
              <w:t>No</w:t>
            </w:r>
          </w:p>
        </w:tc>
      </w:tr>
    </w:tbl>
    <w:p w14:paraId="5D142572" w14:textId="77777777" w:rsidR="00447F32" w:rsidRDefault="00447F32" w:rsidP="00447F32">
      <w:pPr>
        <w:pStyle w:val="Heading3"/>
        <w:spacing w:before="0"/>
        <w:ind w:right="57"/>
      </w:pPr>
    </w:p>
    <w:p w14:paraId="68ED77B4" w14:textId="77777777" w:rsidR="00447F32" w:rsidRDefault="00447F32" w:rsidP="00447F32">
      <w:pPr>
        <w:spacing w:before="0" w:after="0"/>
        <w:ind w:right="57"/>
        <w:rPr>
          <w:b/>
        </w:rPr>
      </w:pPr>
    </w:p>
    <w:p w14:paraId="791626CE" w14:textId="77777777" w:rsidR="00447F32" w:rsidRPr="000F19DD" w:rsidRDefault="00447F32" w:rsidP="00447F32">
      <w:pPr>
        <w:spacing w:before="0" w:after="0"/>
        <w:ind w:right="57"/>
        <w:rPr>
          <w:rFonts w:cs="Arial"/>
          <w:b/>
          <w:sz w:val="22"/>
        </w:rPr>
      </w:pPr>
      <w:r w:rsidRPr="000F19DD">
        <w:rPr>
          <w:b/>
        </w:rPr>
        <w:t>7. Informed Consent &amp; Assent (including Opt-in/Opt-out Consent in Schools)</w:t>
      </w:r>
    </w:p>
    <w:p w14:paraId="61DB94AF" w14:textId="77777777" w:rsidR="00447F32" w:rsidRDefault="00447F32" w:rsidP="00447F32">
      <w:pPr>
        <w:rPr>
          <w:sz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3"/>
        <w:gridCol w:w="6613"/>
        <w:gridCol w:w="117"/>
        <w:gridCol w:w="711"/>
        <w:gridCol w:w="277"/>
        <w:gridCol w:w="418"/>
        <w:gridCol w:w="720"/>
      </w:tblGrid>
      <w:tr w:rsidR="00447F32" w:rsidRPr="001E6A48" w14:paraId="27271D01" w14:textId="77777777" w:rsidTr="00101CA1">
        <w:trPr>
          <w:cantSplit/>
        </w:trPr>
        <w:tc>
          <w:tcPr>
            <w:tcW w:w="5000" w:type="pct"/>
            <w:gridSpan w:val="7"/>
            <w:shd w:val="clear" w:color="auto" w:fill="B3B3B3"/>
          </w:tcPr>
          <w:p w14:paraId="3FE3F47C" w14:textId="77777777" w:rsidR="00447F32" w:rsidRPr="00DB3D04" w:rsidRDefault="00447F32" w:rsidP="00101CA1">
            <w:pPr>
              <w:pStyle w:val="yes-no"/>
              <w:ind w:right="57"/>
              <w:jc w:val="left"/>
              <w:rPr>
                <w:b/>
                <w:bCs/>
                <w:sz w:val="22"/>
              </w:rPr>
            </w:pPr>
            <w:r w:rsidRPr="00DB3D04">
              <w:rPr>
                <w:b/>
                <w:bCs/>
                <w:sz w:val="22"/>
              </w:rPr>
              <w:t>FOR ALL RESEARCH PROJECTS</w:t>
            </w:r>
          </w:p>
        </w:tc>
      </w:tr>
      <w:tr w:rsidR="00447F32" w:rsidRPr="001E6A48" w14:paraId="759E6D86" w14:textId="77777777" w:rsidTr="00101CA1">
        <w:trPr>
          <w:cantSplit/>
        </w:trPr>
        <w:tc>
          <w:tcPr>
            <w:tcW w:w="401" w:type="pct"/>
          </w:tcPr>
          <w:p w14:paraId="22906EAE" w14:textId="77777777" w:rsidR="00447F32" w:rsidRPr="004F5363" w:rsidRDefault="00447F32" w:rsidP="00101CA1">
            <w:pPr>
              <w:pStyle w:val="tabletext"/>
              <w:ind w:right="57"/>
              <w:rPr>
                <w:sz w:val="22"/>
              </w:rPr>
            </w:pPr>
            <w:r>
              <w:rPr>
                <w:sz w:val="22"/>
              </w:rPr>
              <w:t>7.1</w:t>
            </w:r>
          </w:p>
        </w:tc>
        <w:tc>
          <w:tcPr>
            <w:tcW w:w="3864" w:type="pct"/>
            <w:gridSpan w:val="3"/>
            <w:vAlign w:val="center"/>
          </w:tcPr>
          <w:p w14:paraId="19F2CF59" w14:textId="77777777" w:rsidR="00447F32" w:rsidRPr="004F5363" w:rsidRDefault="00447F32" w:rsidP="00101CA1">
            <w:pPr>
              <w:pStyle w:val="tabletext"/>
              <w:ind w:right="57"/>
              <w:rPr>
                <w:sz w:val="22"/>
              </w:rPr>
            </w:pPr>
            <w:r w:rsidRPr="00826D4D">
              <w:rPr>
                <w:sz w:val="22"/>
              </w:rPr>
              <w:t xml:space="preserve">Will </w:t>
            </w:r>
            <w:r>
              <w:rPr>
                <w:sz w:val="22"/>
              </w:rPr>
              <w:t>every participant</w:t>
            </w:r>
            <w:r w:rsidRPr="00826D4D">
              <w:rPr>
                <w:sz w:val="22"/>
              </w:rPr>
              <w:t xml:space="preserve"> be fully informed about why the project is being conducted and what their participation will involve?</w:t>
            </w:r>
          </w:p>
        </w:tc>
        <w:tc>
          <w:tcPr>
            <w:tcW w:w="361" w:type="pct"/>
            <w:gridSpan w:val="2"/>
            <w:vAlign w:val="center"/>
          </w:tcPr>
          <w:p w14:paraId="13093D69" w14:textId="77777777" w:rsidR="00447F32" w:rsidRPr="009650A9" w:rsidRDefault="00447F32" w:rsidP="00101CA1">
            <w:pPr>
              <w:pStyle w:val="yes-no"/>
              <w:ind w:right="57"/>
              <w:rPr>
                <w:bCs/>
                <w:sz w:val="22"/>
              </w:rPr>
            </w:pPr>
            <w:r w:rsidRPr="008B5090">
              <w:rPr>
                <w:bCs/>
                <w:sz w:val="22"/>
                <w:highlight w:val="yellow"/>
              </w:rPr>
              <w:t>Yes</w:t>
            </w:r>
          </w:p>
        </w:tc>
        <w:tc>
          <w:tcPr>
            <w:tcW w:w="374" w:type="pct"/>
            <w:vAlign w:val="center"/>
          </w:tcPr>
          <w:p w14:paraId="6485A1D6" w14:textId="77777777" w:rsidR="00447F32" w:rsidRPr="009650A9" w:rsidRDefault="00447F32" w:rsidP="00101CA1">
            <w:pPr>
              <w:pStyle w:val="yes-no"/>
              <w:ind w:right="57"/>
              <w:rPr>
                <w:bCs/>
                <w:sz w:val="22"/>
              </w:rPr>
            </w:pPr>
            <w:r w:rsidRPr="001E6A48">
              <w:rPr>
                <w:bCs/>
                <w:sz w:val="22"/>
              </w:rPr>
              <w:t>No</w:t>
            </w:r>
          </w:p>
        </w:tc>
      </w:tr>
      <w:tr w:rsidR="00447F32" w:rsidRPr="001E6A48" w14:paraId="2A737E63" w14:textId="77777777" w:rsidTr="00101CA1">
        <w:trPr>
          <w:cantSplit/>
        </w:trPr>
        <w:tc>
          <w:tcPr>
            <w:tcW w:w="401" w:type="pct"/>
          </w:tcPr>
          <w:p w14:paraId="59DCA544" w14:textId="77777777" w:rsidR="00447F32" w:rsidRDefault="00447F32" w:rsidP="00101CA1">
            <w:pPr>
              <w:pStyle w:val="tabletext"/>
              <w:ind w:right="57"/>
              <w:rPr>
                <w:sz w:val="22"/>
              </w:rPr>
            </w:pPr>
            <w:r>
              <w:rPr>
                <w:sz w:val="22"/>
              </w:rPr>
              <w:t>7.2</w:t>
            </w:r>
          </w:p>
        </w:tc>
        <w:tc>
          <w:tcPr>
            <w:tcW w:w="3864" w:type="pct"/>
            <w:gridSpan w:val="3"/>
            <w:vAlign w:val="center"/>
          </w:tcPr>
          <w:p w14:paraId="00BCF7A6" w14:textId="77777777" w:rsidR="00447F32" w:rsidRPr="00826D4D" w:rsidRDefault="00447F32" w:rsidP="00101CA1">
            <w:pPr>
              <w:pStyle w:val="tabletext"/>
              <w:ind w:right="57"/>
              <w:rPr>
                <w:sz w:val="22"/>
              </w:rPr>
            </w:pPr>
            <w:r>
              <w:rPr>
                <w:sz w:val="22"/>
              </w:rPr>
              <w:t xml:space="preserve">Please include a copy of the participant information sheet and indicate this is included by circling Yes. </w:t>
            </w:r>
          </w:p>
        </w:tc>
        <w:tc>
          <w:tcPr>
            <w:tcW w:w="361" w:type="pct"/>
            <w:gridSpan w:val="2"/>
            <w:vAlign w:val="center"/>
          </w:tcPr>
          <w:p w14:paraId="6C755BE4" w14:textId="77777777" w:rsidR="00447F32" w:rsidRPr="009650A9" w:rsidRDefault="00447F32" w:rsidP="00101CA1">
            <w:pPr>
              <w:pStyle w:val="yes-no"/>
              <w:ind w:right="57"/>
              <w:rPr>
                <w:bCs/>
                <w:sz w:val="22"/>
              </w:rPr>
            </w:pPr>
            <w:r w:rsidRPr="00AF07BA">
              <w:rPr>
                <w:bCs/>
                <w:sz w:val="22"/>
                <w:highlight w:val="yellow"/>
              </w:rPr>
              <w:t>Yes</w:t>
            </w:r>
          </w:p>
        </w:tc>
        <w:tc>
          <w:tcPr>
            <w:tcW w:w="374" w:type="pct"/>
            <w:vAlign w:val="center"/>
          </w:tcPr>
          <w:p w14:paraId="6D5329B2" w14:textId="77777777" w:rsidR="00447F32" w:rsidRPr="009650A9" w:rsidRDefault="00447F32" w:rsidP="00101CA1">
            <w:pPr>
              <w:pStyle w:val="yes-no"/>
              <w:ind w:right="57"/>
              <w:rPr>
                <w:bCs/>
                <w:sz w:val="22"/>
              </w:rPr>
            </w:pPr>
            <w:r w:rsidRPr="001E6A48">
              <w:rPr>
                <w:bCs/>
                <w:sz w:val="22"/>
              </w:rPr>
              <w:t>No</w:t>
            </w:r>
          </w:p>
        </w:tc>
      </w:tr>
      <w:tr w:rsidR="00447F32" w:rsidRPr="001E6A48" w14:paraId="2F49C1AD" w14:textId="77777777" w:rsidTr="00101CA1">
        <w:trPr>
          <w:cantSplit/>
        </w:trPr>
        <w:tc>
          <w:tcPr>
            <w:tcW w:w="401" w:type="pct"/>
          </w:tcPr>
          <w:p w14:paraId="2BC46506" w14:textId="77777777" w:rsidR="00447F32" w:rsidRDefault="00447F32" w:rsidP="00101CA1">
            <w:pPr>
              <w:pStyle w:val="tabletext"/>
              <w:ind w:right="57"/>
              <w:rPr>
                <w:sz w:val="22"/>
              </w:rPr>
            </w:pPr>
            <w:r>
              <w:rPr>
                <w:sz w:val="22"/>
              </w:rPr>
              <w:t>7.3</w:t>
            </w:r>
          </w:p>
        </w:tc>
        <w:tc>
          <w:tcPr>
            <w:tcW w:w="3864" w:type="pct"/>
            <w:gridSpan w:val="3"/>
            <w:vAlign w:val="center"/>
          </w:tcPr>
          <w:p w14:paraId="28644E7B" w14:textId="77777777" w:rsidR="00447F32" w:rsidRPr="00826D4D" w:rsidRDefault="00447F32" w:rsidP="00101CA1">
            <w:pPr>
              <w:pStyle w:val="tabletext"/>
              <w:ind w:right="57"/>
              <w:rPr>
                <w:sz w:val="22"/>
              </w:rPr>
            </w:pPr>
            <w:r w:rsidRPr="00826D4D">
              <w:rPr>
                <w:sz w:val="22"/>
              </w:rPr>
              <w:t>Will every participant be asked to give written consent</w:t>
            </w:r>
            <w:r>
              <w:rPr>
                <w:sz w:val="22"/>
              </w:rPr>
              <w:t>/assent</w:t>
            </w:r>
            <w:r w:rsidRPr="00826D4D">
              <w:rPr>
                <w:sz w:val="22"/>
              </w:rPr>
              <w:t xml:space="preserve"> to participating in the project before data collection begins? </w:t>
            </w:r>
          </w:p>
          <w:p w14:paraId="2B237A1C" w14:textId="77777777" w:rsidR="00447F32" w:rsidRPr="00DB3D04" w:rsidRDefault="00447F32" w:rsidP="00101CA1">
            <w:pPr>
              <w:pStyle w:val="tabletext"/>
              <w:ind w:right="57"/>
              <w:rPr>
                <w:b/>
                <w:sz w:val="22"/>
              </w:rPr>
            </w:pPr>
          </w:p>
        </w:tc>
        <w:tc>
          <w:tcPr>
            <w:tcW w:w="361" w:type="pct"/>
            <w:gridSpan w:val="2"/>
            <w:vAlign w:val="center"/>
          </w:tcPr>
          <w:p w14:paraId="0B104B35" w14:textId="77777777" w:rsidR="00447F32" w:rsidRPr="009650A9" w:rsidRDefault="00447F32" w:rsidP="00101CA1">
            <w:pPr>
              <w:pStyle w:val="yes-no"/>
              <w:ind w:right="57"/>
              <w:rPr>
                <w:bCs/>
                <w:sz w:val="22"/>
              </w:rPr>
            </w:pPr>
            <w:r w:rsidRPr="00AF07BA">
              <w:rPr>
                <w:bCs/>
                <w:sz w:val="22"/>
                <w:highlight w:val="yellow"/>
              </w:rPr>
              <w:t>Yes</w:t>
            </w:r>
          </w:p>
        </w:tc>
        <w:tc>
          <w:tcPr>
            <w:tcW w:w="374" w:type="pct"/>
            <w:vAlign w:val="center"/>
          </w:tcPr>
          <w:p w14:paraId="0B21EB3A" w14:textId="77777777" w:rsidR="00447F32" w:rsidRPr="009650A9" w:rsidRDefault="00447F32" w:rsidP="00101CA1">
            <w:pPr>
              <w:pStyle w:val="yes-no"/>
              <w:ind w:right="57"/>
              <w:rPr>
                <w:bCs/>
                <w:sz w:val="22"/>
              </w:rPr>
            </w:pPr>
            <w:r w:rsidRPr="001E6A48">
              <w:rPr>
                <w:bCs/>
                <w:sz w:val="22"/>
              </w:rPr>
              <w:t>No</w:t>
            </w:r>
          </w:p>
        </w:tc>
      </w:tr>
      <w:tr w:rsidR="00447F32" w:rsidRPr="001E6A48" w14:paraId="336C44F4" w14:textId="77777777" w:rsidTr="00101CA1">
        <w:trPr>
          <w:cantSplit/>
        </w:trPr>
        <w:tc>
          <w:tcPr>
            <w:tcW w:w="401" w:type="pct"/>
          </w:tcPr>
          <w:p w14:paraId="3B97C6C4" w14:textId="77777777" w:rsidR="00447F32" w:rsidRDefault="00447F32" w:rsidP="00101CA1">
            <w:pPr>
              <w:pStyle w:val="tabletext"/>
              <w:ind w:right="57"/>
              <w:rPr>
                <w:sz w:val="22"/>
              </w:rPr>
            </w:pPr>
            <w:r>
              <w:rPr>
                <w:sz w:val="22"/>
              </w:rPr>
              <w:t>7.4</w:t>
            </w:r>
          </w:p>
        </w:tc>
        <w:tc>
          <w:tcPr>
            <w:tcW w:w="3864" w:type="pct"/>
            <w:gridSpan w:val="3"/>
            <w:vAlign w:val="center"/>
          </w:tcPr>
          <w:p w14:paraId="48B11A87" w14:textId="77777777" w:rsidR="00447F32" w:rsidRPr="00826D4D" w:rsidRDefault="00447F32" w:rsidP="00101CA1">
            <w:pPr>
              <w:pStyle w:val="tabletext"/>
              <w:ind w:right="57"/>
              <w:rPr>
                <w:sz w:val="22"/>
              </w:rPr>
            </w:pPr>
            <w:r>
              <w:rPr>
                <w:sz w:val="22"/>
              </w:rPr>
              <w:t xml:space="preserve">Please include a copy of the participant consent/assent form and indicate this is included by circling Yes. </w:t>
            </w:r>
          </w:p>
        </w:tc>
        <w:tc>
          <w:tcPr>
            <w:tcW w:w="361" w:type="pct"/>
            <w:gridSpan w:val="2"/>
            <w:vAlign w:val="center"/>
          </w:tcPr>
          <w:p w14:paraId="4D539844" w14:textId="77777777" w:rsidR="00447F32" w:rsidRPr="009650A9" w:rsidRDefault="00447F32" w:rsidP="00101CA1">
            <w:pPr>
              <w:pStyle w:val="yes-no"/>
              <w:ind w:right="57"/>
              <w:rPr>
                <w:bCs/>
                <w:sz w:val="22"/>
              </w:rPr>
            </w:pPr>
            <w:r w:rsidRPr="00694BC9">
              <w:rPr>
                <w:bCs/>
                <w:sz w:val="22"/>
                <w:highlight w:val="yellow"/>
              </w:rPr>
              <w:t>Yes</w:t>
            </w:r>
          </w:p>
        </w:tc>
        <w:tc>
          <w:tcPr>
            <w:tcW w:w="374" w:type="pct"/>
            <w:vAlign w:val="center"/>
          </w:tcPr>
          <w:p w14:paraId="1B053FC6" w14:textId="77777777" w:rsidR="00447F32" w:rsidRPr="009650A9" w:rsidRDefault="00447F32" w:rsidP="00101CA1">
            <w:pPr>
              <w:pStyle w:val="yes-no"/>
              <w:ind w:right="57"/>
              <w:rPr>
                <w:bCs/>
                <w:sz w:val="22"/>
              </w:rPr>
            </w:pPr>
            <w:r w:rsidRPr="001E6A48">
              <w:rPr>
                <w:bCs/>
                <w:sz w:val="22"/>
              </w:rPr>
              <w:t>No</w:t>
            </w:r>
          </w:p>
        </w:tc>
      </w:tr>
      <w:tr w:rsidR="00447F32" w:rsidRPr="001E6A48" w14:paraId="4CCAF826" w14:textId="77777777" w:rsidTr="00101CA1">
        <w:trPr>
          <w:cantSplit/>
        </w:trPr>
        <w:tc>
          <w:tcPr>
            <w:tcW w:w="401" w:type="pct"/>
          </w:tcPr>
          <w:p w14:paraId="5B9E1D0E" w14:textId="77777777" w:rsidR="00447F32" w:rsidRDefault="00447F32" w:rsidP="00101CA1">
            <w:pPr>
              <w:pStyle w:val="tabletext"/>
              <w:ind w:right="57"/>
              <w:rPr>
                <w:sz w:val="22"/>
              </w:rPr>
            </w:pPr>
            <w:r>
              <w:rPr>
                <w:sz w:val="22"/>
              </w:rPr>
              <w:lastRenderedPageBreak/>
              <w:t>7.5</w:t>
            </w:r>
          </w:p>
        </w:tc>
        <w:tc>
          <w:tcPr>
            <w:tcW w:w="4599" w:type="pct"/>
            <w:gridSpan w:val="6"/>
            <w:vAlign w:val="center"/>
          </w:tcPr>
          <w:p w14:paraId="5BCD88D0" w14:textId="77777777" w:rsidR="00447F32" w:rsidRPr="009650A9" w:rsidRDefault="00447F32" w:rsidP="00101CA1">
            <w:pPr>
              <w:pStyle w:val="yes-no"/>
              <w:ind w:right="57"/>
              <w:jc w:val="left"/>
              <w:rPr>
                <w:bCs/>
                <w:sz w:val="22"/>
              </w:rPr>
            </w:pPr>
            <w:r>
              <w:rPr>
                <w:bCs/>
                <w:sz w:val="22"/>
              </w:rPr>
              <w:t>If the answer to Question 7.1 or 7.3 is NO, please explain why it is necessary to collect data without securing written informed consent from participants. [max 75 words]</w:t>
            </w:r>
          </w:p>
          <w:p w14:paraId="77066E86" w14:textId="77777777" w:rsidR="00447F32" w:rsidRPr="009650A9" w:rsidRDefault="00447F32" w:rsidP="00101CA1">
            <w:pPr>
              <w:pStyle w:val="yes-no"/>
              <w:ind w:right="57"/>
              <w:jc w:val="left"/>
              <w:rPr>
                <w:bCs/>
                <w:sz w:val="22"/>
              </w:rPr>
            </w:pPr>
          </w:p>
        </w:tc>
      </w:tr>
      <w:tr w:rsidR="00447F32" w:rsidRPr="001E6A48" w14:paraId="60266986" w14:textId="77777777" w:rsidTr="00101CA1">
        <w:trPr>
          <w:cantSplit/>
        </w:trPr>
        <w:tc>
          <w:tcPr>
            <w:tcW w:w="5000" w:type="pct"/>
            <w:gridSpan w:val="7"/>
            <w:shd w:val="clear" w:color="auto" w:fill="B3B3B3"/>
          </w:tcPr>
          <w:p w14:paraId="219EB22F" w14:textId="77777777" w:rsidR="00447F32" w:rsidRPr="00DB3D04" w:rsidRDefault="00447F32" w:rsidP="00101CA1">
            <w:pPr>
              <w:pStyle w:val="yes-no"/>
              <w:ind w:right="57"/>
              <w:jc w:val="left"/>
              <w:rPr>
                <w:b/>
                <w:bCs/>
                <w:sz w:val="22"/>
              </w:rPr>
            </w:pPr>
            <w:r w:rsidRPr="00DB3D04">
              <w:rPr>
                <w:b/>
                <w:bCs/>
                <w:sz w:val="22"/>
              </w:rPr>
              <w:t>FOR PROJECTS INVOLVING CHILDREN OR VULNERABLE ADULTS</w:t>
            </w:r>
          </w:p>
        </w:tc>
      </w:tr>
      <w:tr w:rsidR="00447F32" w:rsidRPr="001E6A48" w14:paraId="656C925C" w14:textId="77777777" w:rsidTr="00101CA1">
        <w:trPr>
          <w:cantSplit/>
        </w:trPr>
        <w:tc>
          <w:tcPr>
            <w:tcW w:w="401" w:type="pct"/>
          </w:tcPr>
          <w:p w14:paraId="3CAB1937" w14:textId="77777777" w:rsidR="00447F32" w:rsidRDefault="00447F32" w:rsidP="00101CA1">
            <w:pPr>
              <w:pStyle w:val="tabletext"/>
              <w:ind w:right="57"/>
              <w:rPr>
                <w:sz w:val="22"/>
              </w:rPr>
            </w:pPr>
            <w:r>
              <w:rPr>
                <w:sz w:val="22"/>
              </w:rPr>
              <w:t>7.6</w:t>
            </w:r>
          </w:p>
        </w:tc>
        <w:tc>
          <w:tcPr>
            <w:tcW w:w="3864" w:type="pct"/>
            <w:gridSpan w:val="3"/>
            <w:vAlign w:val="center"/>
          </w:tcPr>
          <w:p w14:paraId="0AF31D2A" w14:textId="77777777" w:rsidR="00447F32" w:rsidRPr="00DC2DC2" w:rsidRDefault="00447F32" w:rsidP="00101CA1">
            <w:pPr>
              <w:pStyle w:val="yes-no"/>
              <w:ind w:right="57"/>
              <w:jc w:val="left"/>
              <w:rPr>
                <w:bCs/>
                <w:sz w:val="22"/>
              </w:rPr>
            </w:pPr>
            <w:r w:rsidRPr="00DC2DC2">
              <w:rPr>
                <w:bCs/>
                <w:sz w:val="22"/>
              </w:rPr>
              <w:t>Will you be collecting data from children under 18 years or from vulnerable adults?</w:t>
            </w:r>
          </w:p>
          <w:p w14:paraId="2BB280FE" w14:textId="77777777" w:rsidR="00447F32" w:rsidRPr="00DC2DC2" w:rsidRDefault="00447F32" w:rsidP="00101CA1">
            <w:pPr>
              <w:pStyle w:val="yes-no"/>
              <w:ind w:right="57"/>
              <w:jc w:val="left"/>
              <w:rPr>
                <w:bCs/>
                <w:sz w:val="22"/>
              </w:rPr>
            </w:pPr>
          </w:p>
          <w:p w14:paraId="7A0B549B" w14:textId="77777777" w:rsidR="00447F32" w:rsidRPr="003A302C" w:rsidRDefault="00447F32" w:rsidP="00101CA1">
            <w:pPr>
              <w:pStyle w:val="tabletext"/>
              <w:ind w:right="57"/>
              <w:rPr>
                <w:sz w:val="22"/>
              </w:rPr>
            </w:pPr>
            <w:r w:rsidRPr="003A302C">
              <w:rPr>
                <w:sz w:val="22"/>
              </w:rPr>
              <w:t xml:space="preserve">If NO, proceed to Question 7.15.  </w:t>
            </w:r>
          </w:p>
          <w:p w14:paraId="1FB9B153" w14:textId="77777777" w:rsidR="00447F32" w:rsidRPr="00DC2DC2" w:rsidRDefault="00447F32" w:rsidP="00101CA1">
            <w:pPr>
              <w:pStyle w:val="yes-no"/>
              <w:ind w:right="57"/>
              <w:jc w:val="left"/>
              <w:rPr>
                <w:bCs/>
                <w:sz w:val="22"/>
              </w:rPr>
            </w:pPr>
            <w:r w:rsidRPr="003A302C">
              <w:rPr>
                <w:sz w:val="22"/>
              </w:rPr>
              <w:t>If YES, complete Questions 7.7 – 7.1</w:t>
            </w:r>
            <w:r>
              <w:rPr>
                <w:sz w:val="22"/>
              </w:rPr>
              <w:t>4</w:t>
            </w:r>
            <w:r w:rsidRPr="003A302C">
              <w:rPr>
                <w:sz w:val="22"/>
              </w:rPr>
              <w:t>.</w:t>
            </w:r>
          </w:p>
        </w:tc>
        <w:tc>
          <w:tcPr>
            <w:tcW w:w="361" w:type="pct"/>
            <w:gridSpan w:val="2"/>
            <w:vAlign w:val="center"/>
          </w:tcPr>
          <w:p w14:paraId="31D49019" w14:textId="77777777" w:rsidR="00447F32" w:rsidRPr="009650A9" w:rsidRDefault="00447F32" w:rsidP="00101CA1">
            <w:pPr>
              <w:pStyle w:val="yes-no"/>
              <w:ind w:right="57"/>
              <w:rPr>
                <w:bCs/>
                <w:sz w:val="22"/>
              </w:rPr>
            </w:pPr>
            <w:r w:rsidRPr="009F3672">
              <w:rPr>
                <w:bCs/>
                <w:sz w:val="22"/>
                <w:highlight w:val="yellow"/>
              </w:rPr>
              <w:t>Yes</w:t>
            </w:r>
          </w:p>
        </w:tc>
        <w:tc>
          <w:tcPr>
            <w:tcW w:w="374" w:type="pct"/>
            <w:vAlign w:val="center"/>
          </w:tcPr>
          <w:p w14:paraId="42A8EBD8" w14:textId="77777777" w:rsidR="00447F32" w:rsidRPr="009650A9" w:rsidRDefault="00447F32" w:rsidP="00101CA1">
            <w:pPr>
              <w:pStyle w:val="yes-no"/>
              <w:ind w:right="57"/>
              <w:rPr>
                <w:bCs/>
                <w:sz w:val="22"/>
              </w:rPr>
            </w:pPr>
            <w:r w:rsidRPr="001E6A48">
              <w:rPr>
                <w:bCs/>
                <w:sz w:val="22"/>
              </w:rPr>
              <w:t>No</w:t>
            </w:r>
          </w:p>
        </w:tc>
      </w:tr>
      <w:tr w:rsidR="00447F32" w:rsidRPr="009650A9" w14:paraId="3E7864D5" w14:textId="77777777" w:rsidTr="00101CA1">
        <w:trPr>
          <w:cantSplit/>
        </w:trPr>
        <w:tc>
          <w:tcPr>
            <w:tcW w:w="401" w:type="pct"/>
          </w:tcPr>
          <w:p w14:paraId="1137CBE9" w14:textId="77777777" w:rsidR="00447F32" w:rsidRDefault="00447F32" w:rsidP="00101CA1">
            <w:pPr>
              <w:pStyle w:val="tabletext"/>
              <w:ind w:right="57"/>
              <w:rPr>
                <w:sz w:val="22"/>
              </w:rPr>
            </w:pPr>
            <w:r>
              <w:rPr>
                <w:sz w:val="22"/>
              </w:rPr>
              <w:t>7.7</w:t>
            </w:r>
          </w:p>
        </w:tc>
        <w:tc>
          <w:tcPr>
            <w:tcW w:w="3864" w:type="pct"/>
            <w:gridSpan w:val="3"/>
            <w:vAlign w:val="center"/>
          </w:tcPr>
          <w:p w14:paraId="2496601F" w14:textId="77777777" w:rsidR="00447F32" w:rsidRPr="003A302C" w:rsidRDefault="00447F32" w:rsidP="00101CA1">
            <w:pPr>
              <w:pStyle w:val="yes-no"/>
              <w:ind w:right="57"/>
              <w:jc w:val="left"/>
              <w:rPr>
                <w:sz w:val="22"/>
              </w:rPr>
            </w:pPr>
            <w:r w:rsidRPr="003A302C">
              <w:rPr>
                <w:sz w:val="22"/>
              </w:rPr>
              <w:t>Will you conduct the research in a school or similar organisation?</w:t>
            </w:r>
          </w:p>
          <w:p w14:paraId="37F23AC3" w14:textId="77777777" w:rsidR="00447F32" w:rsidRPr="003A302C" w:rsidRDefault="00447F32" w:rsidP="00101CA1">
            <w:pPr>
              <w:pStyle w:val="yes-no"/>
              <w:ind w:right="57"/>
              <w:jc w:val="left"/>
              <w:rPr>
                <w:sz w:val="22"/>
              </w:rPr>
            </w:pPr>
          </w:p>
          <w:p w14:paraId="62C518D7" w14:textId="77777777" w:rsidR="00447F32" w:rsidRPr="003A302C" w:rsidRDefault="00447F32" w:rsidP="00101CA1">
            <w:pPr>
              <w:pStyle w:val="tabletext"/>
              <w:ind w:right="57"/>
              <w:rPr>
                <w:sz w:val="22"/>
              </w:rPr>
            </w:pPr>
            <w:r w:rsidRPr="003A302C">
              <w:rPr>
                <w:sz w:val="22"/>
              </w:rPr>
              <w:t>If NO, proceed to Question 7.1</w:t>
            </w:r>
            <w:r>
              <w:rPr>
                <w:sz w:val="22"/>
              </w:rPr>
              <w:t>1</w:t>
            </w:r>
            <w:r w:rsidRPr="003A302C">
              <w:rPr>
                <w:sz w:val="22"/>
              </w:rPr>
              <w:t xml:space="preserve">.  </w:t>
            </w:r>
          </w:p>
          <w:p w14:paraId="3E56CD51" w14:textId="77777777" w:rsidR="00447F32" w:rsidRPr="003A302C" w:rsidRDefault="00447F32" w:rsidP="00101CA1">
            <w:pPr>
              <w:pStyle w:val="yes-no"/>
              <w:ind w:right="57"/>
              <w:jc w:val="left"/>
              <w:rPr>
                <w:sz w:val="22"/>
              </w:rPr>
            </w:pPr>
            <w:r w:rsidRPr="003A302C">
              <w:rPr>
                <w:sz w:val="22"/>
              </w:rPr>
              <w:t>If YES, complete Questions 7.8 – 7.1</w:t>
            </w:r>
            <w:r>
              <w:rPr>
                <w:sz w:val="22"/>
              </w:rPr>
              <w:t>0</w:t>
            </w:r>
            <w:r w:rsidRPr="003A302C">
              <w:rPr>
                <w:sz w:val="22"/>
              </w:rPr>
              <w:t>.</w:t>
            </w:r>
          </w:p>
          <w:p w14:paraId="230F74C5" w14:textId="77777777" w:rsidR="00447F32" w:rsidRPr="003A302C" w:rsidRDefault="00447F32" w:rsidP="00101CA1">
            <w:pPr>
              <w:pStyle w:val="yes-no"/>
              <w:ind w:right="57"/>
              <w:jc w:val="left"/>
              <w:rPr>
                <w:sz w:val="22"/>
              </w:rPr>
            </w:pPr>
          </w:p>
          <w:p w14:paraId="22FF62F7" w14:textId="77777777" w:rsidR="00447F32" w:rsidRPr="003A302C" w:rsidRDefault="00447F32" w:rsidP="00101CA1">
            <w:pPr>
              <w:pStyle w:val="yes-no"/>
              <w:ind w:right="57"/>
              <w:jc w:val="left"/>
              <w:rPr>
                <w:bCs/>
                <w:sz w:val="22"/>
              </w:rPr>
            </w:pPr>
          </w:p>
        </w:tc>
        <w:tc>
          <w:tcPr>
            <w:tcW w:w="361" w:type="pct"/>
            <w:gridSpan w:val="2"/>
            <w:vAlign w:val="center"/>
          </w:tcPr>
          <w:p w14:paraId="3A845674" w14:textId="77777777" w:rsidR="00447F32" w:rsidRPr="009650A9" w:rsidRDefault="00447F32" w:rsidP="00101CA1">
            <w:pPr>
              <w:pStyle w:val="yes-no"/>
              <w:ind w:right="57"/>
              <w:rPr>
                <w:bCs/>
                <w:sz w:val="22"/>
              </w:rPr>
            </w:pPr>
            <w:r w:rsidRPr="001E6A48">
              <w:rPr>
                <w:bCs/>
                <w:sz w:val="22"/>
              </w:rPr>
              <w:t>Yes</w:t>
            </w:r>
          </w:p>
        </w:tc>
        <w:tc>
          <w:tcPr>
            <w:tcW w:w="374" w:type="pct"/>
            <w:vAlign w:val="center"/>
          </w:tcPr>
          <w:p w14:paraId="01F566E1" w14:textId="77777777" w:rsidR="00447F32" w:rsidRPr="009650A9" w:rsidRDefault="00447F32" w:rsidP="00101CA1">
            <w:pPr>
              <w:pStyle w:val="yes-no"/>
              <w:ind w:right="57"/>
              <w:rPr>
                <w:bCs/>
                <w:sz w:val="22"/>
              </w:rPr>
            </w:pPr>
            <w:r w:rsidRPr="009F3672">
              <w:rPr>
                <w:bCs/>
                <w:sz w:val="22"/>
                <w:highlight w:val="yellow"/>
              </w:rPr>
              <w:t>No</w:t>
            </w:r>
          </w:p>
        </w:tc>
      </w:tr>
      <w:tr w:rsidR="00447F32" w:rsidRPr="001E6A48" w14:paraId="2C21E8CD" w14:textId="77777777" w:rsidTr="00101CA1">
        <w:trPr>
          <w:cantSplit/>
        </w:trPr>
        <w:tc>
          <w:tcPr>
            <w:tcW w:w="5000" w:type="pct"/>
            <w:gridSpan w:val="7"/>
            <w:shd w:val="clear" w:color="auto" w:fill="B3B3B3"/>
          </w:tcPr>
          <w:p w14:paraId="2BC127D5" w14:textId="77777777" w:rsidR="00447F32" w:rsidRPr="001E6A48" w:rsidRDefault="00447F32" w:rsidP="00101CA1">
            <w:pPr>
              <w:pStyle w:val="yes-no"/>
              <w:ind w:right="57"/>
              <w:jc w:val="left"/>
              <w:rPr>
                <w:bCs/>
                <w:sz w:val="22"/>
              </w:rPr>
            </w:pPr>
            <w:r w:rsidRPr="00DB3D04">
              <w:rPr>
                <w:b/>
                <w:bCs/>
                <w:sz w:val="22"/>
              </w:rPr>
              <w:t xml:space="preserve">FOR PROJECTS INVOLVING CHILDREN OR VULNERABLE ADULTS </w:t>
            </w:r>
            <w:r w:rsidRPr="00DB3D04">
              <w:rPr>
                <w:b/>
                <w:bCs/>
                <w:sz w:val="22"/>
                <w:u w:val="single"/>
              </w:rPr>
              <w:t>WITHIN SCHOOLS OR SIMILAR ORGANISATIONS</w:t>
            </w:r>
          </w:p>
        </w:tc>
      </w:tr>
      <w:tr w:rsidR="00447F32" w:rsidRPr="009650A9" w14:paraId="6262AE6C" w14:textId="77777777" w:rsidTr="00101CA1">
        <w:trPr>
          <w:cantSplit/>
        </w:trPr>
        <w:tc>
          <w:tcPr>
            <w:tcW w:w="401" w:type="pct"/>
          </w:tcPr>
          <w:p w14:paraId="2BECD2D2" w14:textId="77777777" w:rsidR="00447F32" w:rsidRDefault="00447F32" w:rsidP="00101CA1">
            <w:pPr>
              <w:pStyle w:val="tabletext"/>
              <w:ind w:right="57"/>
              <w:rPr>
                <w:sz w:val="22"/>
              </w:rPr>
            </w:pPr>
            <w:r>
              <w:rPr>
                <w:sz w:val="22"/>
              </w:rPr>
              <w:t>7.8</w:t>
            </w:r>
          </w:p>
        </w:tc>
        <w:tc>
          <w:tcPr>
            <w:tcW w:w="3434" w:type="pct"/>
            <w:vAlign w:val="center"/>
          </w:tcPr>
          <w:p w14:paraId="37608DAB" w14:textId="77777777" w:rsidR="00447F32" w:rsidRPr="00DC2DC2" w:rsidRDefault="00447F32" w:rsidP="00101CA1">
            <w:pPr>
              <w:pStyle w:val="tabletext"/>
              <w:ind w:right="57"/>
              <w:rPr>
                <w:sz w:val="22"/>
              </w:rPr>
            </w:pPr>
            <w:r w:rsidRPr="00DC2DC2">
              <w:rPr>
                <w:sz w:val="22"/>
              </w:rPr>
              <w:t>Will you obtain the consent of the head teacher or relevant parental proxy?</w:t>
            </w:r>
          </w:p>
        </w:tc>
        <w:tc>
          <w:tcPr>
            <w:tcW w:w="430" w:type="pct"/>
            <w:gridSpan w:val="2"/>
            <w:vAlign w:val="center"/>
          </w:tcPr>
          <w:p w14:paraId="0E27A8A0" w14:textId="77777777" w:rsidR="00447F32" w:rsidRPr="009650A9" w:rsidRDefault="00447F32" w:rsidP="00101CA1">
            <w:pPr>
              <w:pStyle w:val="yes-no"/>
              <w:ind w:right="57"/>
              <w:rPr>
                <w:bCs/>
                <w:sz w:val="22"/>
              </w:rPr>
            </w:pPr>
            <w:r w:rsidRPr="001E6A48">
              <w:rPr>
                <w:bCs/>
                <w:sz w:val="22"/>
              </w:rPr>
              <w:t>Yes</w:t>
            </w:r>
          </w:p>
        </w:tc>
        <w:tc>
          <w:tcPr>
            <w:tcW w:w="361" w:type="pct"/>
            <w:gridSpan w:val="2"/>
            <w:vAlign w:val="center"/>
          </w:tcPr>
          <w:p w14:paraId="227CAAE3" w14:textId="77777777" w:rsidR="00447F32" w:rsidRPr="009650A9" w:rsidRDefault="00447F32" w:rsidP="00101CA1">
            <w:pPr>
              <w:pStyle w:val="yes-no"/>
              <w:ind w:right="57"/>
              <w:rPr>
                <w:bCs/>
                <w:sz w:val="22"/>
              </w:rPr>
            </w:pPr>
            <w:r w:rsidRPr="001E6A48">
              <w:rPr>
                <w:bCs/>
                <w:sz w:val="22"/>
              </w:rPr>
              <w:t>No</w:t>
            </w:r>
          </w:p>
        </w:tc>
        <w:tc>
          <w:tcPr>
            <w:tcW w:w="374" w:type="pct"/>
            <w:vAlign w:val="center"/>
          </w:tcPr>
          <w:p w14:paraId="23B4991D" w14:textId="77777777" w:rsidR="00447F32" w:rsidRPr="00B06664" w:rsidRDefault="00447F32" w:rsidP="00101CA1">
            <w:pPr>
              <w:pStyle w:val="yes-no"/>
              <w:ind w:right="57"/>
              <w:rPr>
                <w:bCs/>
                <w:sz w:val="22"/>
                <w:highlight w:val="yellow"/>
              </w:rPr>
            </w:pPr>
            <w:r w:rsidRPr="00B06664">
              <w:rPr>
                <w:bCs/>
                <w:sz w:val="22"/>
                <w:highlight w:val="yellow"/>
              </w:rPr>
              <w:t>N/A</w:t>
            </w:r>
          </w:p>
        </w:tc>
      </w:tr>
      <w:tr w:rsidR="00447F32" w:rsidRPr="009650A9" w14:paraId="045E4CEF" w14:textId="77777777" w:rsidTr="00101CA1">
        <w:trPr>
          <w:cantSplit/>
        </w:trPr>
        <w:tc>
          <w:tcPr>
            <w:tcW w:w="401" w:type="pct"/>
          </w:tcPr>
          <w:p w14:paraId="7ECA4A9C" w14:textId="77777777" w:rsidR="00447F32" w:rsidRDefault="00447F32" w:rsidP="00101CA1">
            <w:pPr>
              <w:pStyle w:val="tabletext"/>
              <w:ind w:right="57"/>
              <w:rPr>
                <w:sz w:val="22"/>
              </w:rPr>
            </w:pPr>
            <w:r>
              <w:rPr>
                <w:sz w:val="22"/>
              </w:rPr>
              <w:t>7.9</w:t>
            </w:r>
          </w:p>
        </w:tc>
        <w:tc>
          <w:tcPr>
            <w:tcW w:w="3434" w:type="pct"/>
            <w:vAlign w:val="center"/>
          </w:tcPr>
          <w:p w14:paraId="319D39A9" w14:textId="77777777" w:rsidR="00447F32" w:rsidRPr="00826D4D" w:rsidRDefault="00447F32" w:rsidP="00101CA1">
            <w:pPr>
              <w:pStyle w:val="tabletext"/>
              <w:ind w:right="57"/>
              <w:rPr>
                <w:sz w:val="22"/>
              </w:rPr>
            </w:pPr>
            <w:r>
              <w:rPr>
                <w:sz w:val="22"/>
              </w:rPr>
              <w:t>Please include a copy of the letter/information sheet you will give to the head teacher/parental proxy and indicate this is included by circling Yes.</w:t>
            </w:r>
          </w:p>
        </w:tc>
        <w:tc>
          <w:tcPr>
            <w:tcW w:w="430" w:type="pct"/>
            <w:gridSpan w:val="2"/>
            <w:vAlign w:val="center"/>
          </w:tcPr>
          <w:p w14:paraId="77B9CCF3" w14:textId="77777777" w:rsidR="00447F32" w:rsidRPr="009650A9" w:rsidRDefault="00447F32" w:rsidP="00101CA1">
            <w:pPr>
              <w:pStyle w:val="yes-no"/>
              <w:ind w:right="57"/>
              <w:rPr>
                <w:bCs/>
                <w:sz w:val="22"/>
              </w:rPr>
            </w:pPr>
            <w:r w:rsidRPr="001E6A48">
              <w:rPr>
                <w:bCs/>
                <w:sz w:val="22"/>
              </w:rPr>
              <w:t>Yes</w:t>
            </w:r>
          </w:p>
        </w:tc>
        <w:tc>
          <w:tcPr>
            <w:tcW w:w="361" w:type="pct"/>
            <w:gridSpan w:val="2"/>
            <w:vAlign w:val="center"/>
          </w:tcPr>
          <w:p w14:paraId="2DF88E33" w14:textId="77777777" w:rsidR="00447F32" w:rsidRPr="009650A9" w:rsidRDefault="00447F32" w:rsidP="00101CA1">
            <w:pPr>
              <w:pStyle w:val="yes-no"/>
              <w:ind w:right="57"/>
              <w:rPr>
                <w:bCs/>
                <w:sz w:val="22"/>
              </w:rPr>
            </w:pPr>
            <w:r w:rsidRPr="001E6A48">
              <w:rPr>
                <w:bCs/>
                <w:sz w:val="22"/>
              </w:rPr>
              <w:t>No</w:t>
            </w:r>
          </w:p>
        </w:tc>
        <w:tc>
          <w:tcPr>
            <w:tcW w:w="374" w:type="pct"/>
            <w:vAlign w:val="center"/>
          </w:tcPr>
          <w:p w14:paraId="33740130" w14:textId="77777777" w:rsidR="00447F32" w:rsidRPr="00B06664" w:rsidRDefault="00447F32" w:rsidP="00101CA1">
            <w:pPr>
              <w:pStyle w:val="yes-no"/>
              <w:ind w:right="57"/>
              <w:rPr>
                <w:bCs/>
                <w:sz w:val="22"/>
                <w:highlight w:val="yellow"/>
              </w:rPr>
            </w:pPr>
            <w:r w:rsidRPr="00B06664">
              <w:rPr>
                <w:bCs/>
                <w:sz w:val="22"/>
                <w:highlight w:val="yellow"/>
              </w:rPr>
              <w:t>N/A</w:t>
            </w:r>
          </w:p>
        </w:tc>
      </w:tr>
      <w:tr w:rsidR="00447F32" w:rsidRPr="009650A9" w14:paraId="005858B2" w14:textId="77777777" w:rsidTr="00101CA1">
        <w:trPr>
          <w:cantSplit/>
        </w:trPr>
        <w:tc>
          <w:tcPr>
            <w:tcW w:w="401" w:type="pct"/>
          </w:tcPr>
          <w:p w14:paraId="30BA0CAC" w14:textId="77777777" w:rsidR="00447F32" w:rsidRDefault="00447F32" w:rsidP="00101CA1">
            <w:pPr>
              <w:pStyle w:val="tabletext"/>
              <w:ind w:right="57"/>
              <w:rPr>
                <w:sz w:val="22"/>
              </w:rPr>
            </w:pPr>
            <w:r>
              <w:rPr>
                <w:sz w:val="22"/>
              </w:rPr>
              <w:t>7.10</w:t>
            </w:r>
          </w:p>
        </w:tc>
        <w:tc>
          <w:tcPr>
            <w:tcW w:w="3434" w:type="pct"/>
            <w:vAlign w:val="center"/>
          </w:tcPr>
          <w:p w14:paraId="6C84DD87" w14:textId="77777777" w:rsidR="00447F32" w:rsidRDefault="00447F32" w:rsidP="00101CA1">
            <w:pPr>
              <w:pStyle w:val="tabletext"/>
              <w:ind w:right="57"/>
              <w:rPr>
                <w:sz w:val="22"/>
              </w:rPr>
            </w:pPr>
            <w:r>
              <w:rPr>
                <w:sz w:val="22"/>
              </w:rPr>
              <w:t>Please include a copy of the head teacher/parental proxy consent form including an option to additionally require parental consent and indicate this is included by circling Yes.</w:t>
            </w:r>
          </w:p>
        </w:tc>
        <w:tc>
          <w:tcPr>
            <w:tcW w:w="430" w:type="pct"/>
            <w:gridSpan w:val="2"/>
            <w:vAlign w:val="center"/>
          </w:tcPr>
          <w:p w14:paraId="403362FA" w14:textId="77777777" w:rsidR="00447F32" w:rsidRPr="009650A9" w:rsidRDefault="00447F32" w:rsidP="00101CA1">
            <w:pPr>
              <w:pStyle w:val="yes-no"/>
              <w:ind w:right="57"/>
              <w:rPr>
                <w:bCs/>
                <w:sz w:val="22"/>
              </w:rPr>
            </w:pPr>
            <w:r w:rsidRPr="001E6A48">
              <w:rPr>
                <w:bCs/>
                <w:sz w:val="22"/>
              </w:rPr>
              <w:t>Yes</w:t>
            </w:r>
          </w:p>
        </w:tc>
        <w:tc>
          <w:tcPr>
            <w:tcW w:w="361" w:type="pct"/>
            <w:gridSpan w:val="2"/>
            <w:vAlign w:val="center"/>
          </w:tcPr>
          <w:p w14:paraId="0E68F00F" w14:textId="77777777" w:rsidR="00447F32" w:rsidRPr="009650A9" w:rsidRDefault="00447F32" w:rsidP="00101CA1">
            <w:pPr>
              <w:pStyle w:val="yes-no"/>
              <w:ind w:right="57"/>
              <w:rPr>
                <w:bCs/>
                <w:sz w:val="22"/>
              </w:rPr>
            </w:pPr>
            <w:r w:rsidRPr="001E6A48">
              <w:rPr>
                <w:bCs/>
                <w:sz w:val="22"/>
              </w:rPr>
              <w:t>No</w:t>
            </w:r>
          </w:p>
        </w:tc>
        <w:tc>
          <w:tcPr>
            <w:tcW w:w="374" w:type="pct"/>
            <w:vAlign w:val="center"/>
          </w:tcPr>
          <w:p w14:paraId="6ACE1DC1" w14:textId="77777777" w:rsidR="00447F32" w:rsidRPr="00B06664" w:rsidRDefault="00447F32" w:rsidP="00101CA1">
            <w:pPr>
              <w:pStyle w:val="yes-no"/>
              <w:ind w:right="57"/>
              <w:rPr>
                <w:bCs/>
                <w:sz w:val="22"/>
                <w:highlight w:val="yellow"/>
              </w:rPr>
            </w:pPr>
            <w:r w:rsidRPr="00B06664">
              <w:rPr>
                <w:bCs/>
                <w:sz w:val="22"/>
                <w:highlight w:val="yellow"/>
              </w:rPr>
              <w:t>N/A</w:t>
            </w:r>
          </w:p>
        </w:tc>
      </w:tr>
      <w:tr w:rsidR="00447F32" w:rsidRPr="009650A9" w14:paraId="7945541B" w14:textId="77777777" w:rsidTr="00101CA1">
        <w:trPr>
          <w:cantSplit/>
        </w:trPr>
        <w:tc>
          <w:tcPr>
            <w:tcW w:w="5000" w:type="pct"/>
            <w:gridSpan w:val="7"/>
            <w:shd w:val="clear" w:color="auto" w:fill="B3B3B3"/>
          </w:tcPr>
          <w:p w14:paraId="584F6793" w14:textId="77777777" w:rsidR="00447F32" w:rsidRPr="00DB3D04" w:rsidRDefault="00447F32" w:rsidP="00101CA1">
            <w:pPr>
              <w:pStyle w:val="yes-no"/>
              <w:ind w:right="57"/>
              <w:jc w:val="left"/>
              <w:rPr>
                <w:b/>
                <w:bCs/>
                <w:sz w:val="22"/>
              </w:rPr>
            </w:pPr>
            <w:r w:rsidRPr="00DB3D04">
              <w:rPr>
                <w:b/>
                <w:bCs/>
                <w:sz w:val="22"/>
              </w:rPr>
              <w:t>FOR ALL PROJECTS INVOLVING CHILDREN OR VULNERABLE ADULTS</w:t>
            </w:r>
          </w:p>
        </w:tc>
      </w:tr>
      <w:tr w:rsidR="00447F32" w:rsidRPr="001E6A48" w14:paraId="27E20021" w14:textId="77777777" w:rsidTr="00101CA1">
        <w:trPr>
          <w:cantSplit/>
        </w:trPr>
        <w:tc>
          <w:tcPr>
            <w:tcW w:w="401" w:type="pct"/>
          </w:tcPr>
          <w:p w14:paraId="73B89900" w14:textId="77777777" w:rsidR="00447F32" w:rsidRDefault="00447F32" w:rsidP="00101CA1">
            <w:pPr>
              <w:pStyle w:val="tabletext"/>
              <w:ind w:right="57"/>
              <w:rPr>
                <w:sz w:val="22"/>
              </w:rPr>
            </w:pPr>
            <w:r>
              <w:rPr>
                <w:sz w:val="22"/>
              </w:rPr>
              <w:t>7.11</w:t>
            </w:r>
          </w:p>
        </w:tc>
        <w:tc>
          <w:tcPr>
            <w:tcW w:w="3434" w:type="pct"/>
            <w:vAlign w:val="center"/>
          </w:tcPr>
          <w:p w14:paraId="0BD28552" w14:textId="77777777" w:rsidR="00447F32" w:rsidRPr="00826D4D" w:rsidRDefault="00447F32" w:rsidP="00101CA1">
            <w:pPr>
              <w:pStyle w:val="tabletext"/>
              <w:ind w:right="57"/>
              <w:rPr>
                <w:sz w:val="22"/>
              </w:rPr>
            </w:pPr>
            <w:r w:rsidRPr="00826D4D">
              <w:rPr>
                <w:sz w:val="22"/>
              </w:rPr>
              <w:t xml:space="preserve">If you are conducting research </w:t>
            </w:r>
            <w:r>
              <w:rPr>
                <w:sz w:val="22"/>
              </w:rPr>
              <w:t xml:space="preserve">with children under 18 years or vulnerable adults, </w:t>
            </w:r>
            <w:r w:rsidRPr="00826D4D">
              <w:rPr>
                <w:sz w:val="22"/>
              </w:rPr>
              <w:t>will you obtain the</w:t>
            </w:r>
            <w:r>
              <w:rPr>
                <w:sz w:val="22"/>
              </w:rPr>
              <w:t xml:space="preserve"> consent of the parent/guardian?</w:t>
            </w:r>
          </w:p>
        </w:tc>
        <w:tc>
          <w:tcPr>
            <w:tcW w:w="430" w:type="pct"/>
            <w:gridSpan w:val="2"/>
            <w:vAlign w:val="center"/>
          </w:tcPr>
          <w:p w14:paraId="2651590E" w14:textId="77777777" w:rsidR="00447F32" w:rsidRPr="00B06664" w:rsidRDefault="00447F32" w:rsidP="00101CA1">
            <w:pPr>
              <w:pStyle w:val="yes-no"/>
              <w:ind w:right="57"/>
              <w:rPr>
                <w:bCs/>
                <w:sz w:val="22"/>
                <w:highlight w:val="yellow"/>
              </w:rPr>
            </w:pPr>
            <w:r w:rsidRPr="00B06664">
              <w:rPr>
                <w:bCs/>
                <w:sz w:val="22"/>
                <w:highlight w:val="yellow"/>
              </w:rPr>
              <w:t>Yes</w:t>
            </w:r>
          </w:p>
        </w:tc>
        <w:tc>
          <w:tcPr>
            <w:tcW w:w="361" w:type="pct"/>
            <w:gridSpan w:val="2"/>
            <w:vAlign w:val="center"/>
          </w:tcPr>
          <w:p w14:paraId="19D245C1" w14:textId="77777777" w:rsidR="00447F32" w:rsidRPr="009650A9" w:rsidRDefault="00447F32" w:rsidP="00101CA1">
            <w:pPr>
              <w:pStyle w:val="yes-no"/>
              <w:ind w:right="57"/>
              <w:rPr>
                <w:bCs/>
                <w:sz w:val="22"/>
              </w:rPr>
            </w:pPr>
            <w:r w:rsidRPr="001E6A48">
              <w:rPr>
                <w:bCs/>
                <w:sz w:val="22"/>
              </w:rPr>
              <w:t>No</w:t>
            </w:r>
          </w:p>
        </w:tc>
        <w:tc>
          <w:tcPr>
            <w:tcW w:w="374" w:type="pct"/>
            <w:vAlign w:val="center"/>
          </w:tcPr>
          <w:p w14:paraId="32CAC485" w14:textId="77777777" w:rsidR="00447F32" w:rsidRPr="009650A9" w:rsidRDefault="00447F32" w:rsidP="00101CA1">
            <w:pPr>
              <w:pStyle w:val="yes-no"/>
              <w:ind w:right="57"/>
              <w:rPr>
                <w:bCs/>
                <w:sz w:val="22"/>
              </w:rPr>
            </w:pPr>
            <w:r>
              <w:rPr>
                <w:bCs/>
                <w:sz w:val="22"/>
              </w:rPr>
              <w:t>N/A</w:t>
            </w:r>
          </w:p>
        </w:tc>
      </w:tr>
      <w:tr w:rsidR="00447F32" w:rsidRPr="001E6A48" w14:paraId="471BA014" w14:textId="77777777" w:rsidTr="00101CA1">
        <w:trPr>
          <w:cantSplit/>
        </w:trPr>
        <w:tc>
          <w:tcPr>
            <w:tcW w:w="401" w:type="pct"/>
          </w:tcPr>
          <w:p w14:paraId="242BB55A" w14:textId="77777777" w:rsidR="00447F32" w:rsidRDefault="00447F32" w:rsidP="00101CA1">
            <w:pPr>
              <w:pStyle w:val="tabletext"/>
              <w:ind w:right="57"/>
              <w:rPr>
                <w:sz w:val="22"/>
              </w:rPr>
            </w:pPr>
            <w:r>
              <w:rPr>
                <w:sz w:val="22"/>
              </w:rPr>
              <w:t>7.12</w:t>
            </w:r>
          </w:p>
        </w:tc>
        <w:tc>
          <w:tcPr>
            <w:tcW w:w="3434" w:type="pct"/>
            <w:vAlign w:val="center"/>
          </w:tcPr>
          <w:p w14:paraId="3BD8FC7C" w14:textId="77777777" w:rsidR="00447F32" w:rsidRPr="00826D4D" w:rsidRDefault="00447F32" w:rsidP="00101CA1">
            <w:pPr>
              <w:pStyle w:val="tabletext"/>
              <w:ind w:right="57"/>
              <w:rPr>
                <w:sz w:val="22"/>
              </w:rPr>
            </w:pPr>
            <w:r>
              <w:rPr>
                <w:sz w:val="22"/>
              </w:rPr>
              <w:t xml:space="preserve">If parental/guardian consent is </w:t>
            </w:r>
            <w:proofErr w:type="gramStart"/>
            <w:r>
              <w:rPr>
                <w:sz w:val="22"/>
              </w:rPr>
              <w:t>necessary</w:t>
            </w:r>
            <w:proofErr w:type="gramEnd"/>
            <w:r>
              <w:rPr>
                <w:sz w:val="22"/>
              </w:rPr>
              <w:t xml:space="preserve"> will you seek ‘opt-in’ or ‘opt-out’ consent?</w:t>
            </w:r>
          </w:p>
        </w:tc>
        <w:tc>
          <w:tcPr>
            <w:tcW w:w="574" w:type="pct"/>
            <w:gridSpan w:val="3"/>
            <w:vAlign w:val="center"/>
          </w:tcPr>
          <w:p w14:paraId="0E5B0322" w14:textId="77777777" w:rsidR="00447F32" w:rsidRPr="009650A9" w:rsidRDefault="00447F32" w:rsidP="00101CA1">
            <w:pPr>
              <w:pStyle w:val="yes-no"/>
              <w:ind w:right="57"/>
              <w:rPr>
                <w:bCs/>
                <w:sz w:val="22"/>
              </w:rPr>
            </w:pPr>
            <w:r w:rsidRPr="00B06664">
              <w:rPr>
                <w:bCs/>
                <w:sz w:val="22"/>
                <w:highlight w:val="yellow"/>
              </w:rPr>
              <w:t>Opt-in</w:t>
            </w:r>
          </w:p>
        </w:tc>
        <w:tc>
          <w:tcPr>
            <w:tcW w:w="591" w:type="pct"/>
            <w:gridSpan w:val="2"/>
            <w:vAlign w:val="center"/>
          </w:tcPr>
          <w:p w14:paraId="5493D9E9" w14:textId="77777777" w:rsidR="00447F32" w:rsidRPr="009650A9" w:rsidRDefault="00447F32" w:rsidP="00101CA1">
            <w:pPr>
              <w:pStyle w:val="yes-no"/>
              <w:ind w:right="57"/>
              <w:rPr>
                <w:bCs/>
                <w:sz w:val="22"/>
              </w:rPr>
            </w:pPr>
            <w:r>
              <w:rPr>
                <w:bCs/>
                <w:sz w:val="22"/>
              </w:rPr>
              <w:t>Opt-out</w:t>
            </w:r>
          </w:p>
        </w:tc>
      </w:tr>
      <w:tr w:rsidR="00447F32" w:rsidRPr="001E6A48" w14:paraId="280F1C92" w14:textId="77777777" w:rsidTr="00101CA1">
        <w:trPr>
          <w:cantSplit/>
        </w:trPr>
        <w:tc>
          <w:tcPr>
            <w:tcW w:w="401" w:type="pct"/>
          </w:tcPr>
          <w:p w14:paraId="09D8F057" w14:textId="77777777" w:rsidR="00447F32" w:rsidRDefault="00447F32" w:rsidP="00101CA1">
            <w:pPr>
              <w:pStyle w:val="tabletext"/>
              <w:ind w:right="57"/>
              <w:rPr>
                <w:sz w:val="22"/>
              </w:rPr>
            </w:pPr>
            <w:r>
              <w:rPr>
                <w:sz w:val="22"/>
              </w:rPr>
              <w:t>7.13</w:t>
            </w:r>
          </w:p>
        </w:tc>
        <w:tc>
          <w:tcPr>
            <w:tcW w:w="4599" w:type="pct"/>
            <w:gridSpan w:val="6"/>
            <w:vAlign w:val="center"/>
          </w:tcPr>
          <w:p w14:paraId="6289019C" w14:textId="77777777" w:rsidR="00447F32" w:rsidRDefault="00447F32" w:rsidP="00101CA1">
            <w:pPr>
              <w:pStyle w:val="yes-no"/>
              <w:ind w:right="57"/>
              <w:jc w:val="left"/>
              <w:rPr>
                <w:sz w:val="22"/>
              </w:rPr>
            </w:pPr>
            <w:r>
              <w:rPr>
                <w:sz w:val="22"/>
              </w:rPr>
              <w:t>If parental/guardian consent will be OPT-OUT, explain why it is not possible or appropriate to seek opt-</w:t>
            </w:r>
            <w:r w:rsidRPr="00D9554C">
              <w:rPr>
                <w:sz w:val="22"/>
              </w:rPr>
              <w:t>in consent. [max 50 words]</w:t>
            </w:r>
          </w:p>
          <w:p w14:paraId="3D0FACDE" w14:textId="77777777" w:rsidR="00447F32" w:rsidRDefault="00447F32" w:rsidP="00101CA1">
            <w:pPr>
              <w:pStyle w:val="yes-no"/>
              <w:ind w:right="57"/>
              <w:jc w:val="left"/>
              <w:rPr>
                <w:sz w:val="22"/>
              </w:rPr>
            </w:pPr>
          </w:p>
          <w:p w14:paraId="1D678968" w14:textId="77777777" w:rsidR="00447F32" w:rsidRPr="009650A9" w:rsidRDefault="00447F32" w:rsidP="00101CA1">
            <w:pPr>
              <w:pStyle w:val="yes-no"/>
              <w:ind w:right="57"/>
              <w:jc w:val="left"/>
              <w:rPr>
                <w:bCs/>
                <w:sz w:val="22"/>
              </w:rPr>
            </w:pPr>
          </w:p>
        </w:tc>
      </w:tr>
      <w:tr w:rsidR="00447F32" w:rsidRPr="001E6A48" w14:paraId="25A66A45" w14:textId="77777777" w:rsidTr="00101CA1">
        <w:trPr>
          <w:cantSplit/>
        </w:trPr>
        <w:tc>
          <w:tcPr>
            <w:tcW w:w="401" w:type="pct"/>
          </w:tcPr>
          <w:p w14:paraId="66C7D2F2" w14:textId="77777777" w:rsidR="00447F32" w:rsidRDefault="00447F32" w:rsidP="00101CA1">
            <w:pPr>
              <w:pStyle w:val="tabletext"/>
              <w:ind w:right="57"/>
              <w:rPr>
                <w:sz w:val="22"/>
              </w:rPr>
            </w:pPr>
            <w:r>
              <w:rPr>
                <w:sz w:val="22"/>
              </w:rPr>
              <w:t>7.14</w:t>
            </w:r>
          </w:p>
        </w:tc>
        <w:tc>
          <w:tcPr>
            <w:tcW w:w="3434" w:type="pct"/>
            <w:vAlign w:val="center"/>
          </w:tcPr>
          <w:p w14:paraId="1AF479D0" w14:textId="77777777" w:rsidR="00447F32" w:rsidRDefault="00447F32" w:rsidP="00101CA1">
            <w:pPr>
              <w:pStyle w:val="yes-no"/>
              <w:ind w:right="57"/>
              <w:jc w:val="left"/>
              <w:rPr>
                <w:sz w:val="22"/>
              </w:rPr>
            </w:pPr>
            <w:r>
              <w:rPr>
                <w:sz w:val="22"/>
              </w:rPr>
              <w:t>Please included with this application a copy of the parent/guardian consent form and indicate this is included by circling Yes.</w:t>
            </w:r>
          </w:p>
        </w:tc>
        <w:tc>
          <w:tcPr>
            <w:tcW w:w="430" w:type="pct"/>
            <w:gridSpan w:val="2"/>
            <w:vAlign w:val="center"/>
          </w:tcPr>
          <w:p w14:paraId="2FF1E99E" w14:textId="77777777" w:rsidR="00447F32" w:rsidRPr="009650A9" w:rsidRDefault="00447F32" w:rsidP="00101CA1">
            <w:pPr>
              <w:pStyle w:val="yes-no"/>
              <w:ind w:right="57"/>
              <w:rPr>
                <w:bCs/>
                <w:sz w:val="22"/>
              </w:rPr>
            </w:pPr>
            <w:r w:rsidRPr="00DD2540">
              <w:rPr>
                <w:bCs/>
                <w:sz w:val="22"/>
                <w:highlight w:val="yellow"/>
              </w:rPr>
              <w:t>Yes</w:t>
            </w:r>
          </w:p>
        </w:tc>
        <w:tc>
          <w:tcPr>
            <w:tcW w:w="361" w:type="pct"/>
            <w:gridSpan w:val="2"/>
            <w:vAlign w:val="center"/>
          </w:tcPr>
          <w:p w14:paraId="6E9C300E" w14:textId="77777777" w:rsidR="00447F32" w:rsidRPr="009650A9" w:rsidRDefault="00447F32" w:rsidP="00101CA1">
            <w:pPr>
              <w:pStyle w:val="yes-no"/>
              <w:ind w:right="57"/>
              <w:rPr>
                <w:bCs/>
                <w:sz w:val="22"/>
              </w:rPr>
            </w:pPr>
            <w:r w:rsidRPr="001E6A48">
              <w:rPr>
                <w:bCs/>
                <w:sz w:val="22"/>
              </w:rPr>
              <w:t>No</w:t>
            </w:r>
          </w:p>
        </w:tc>
        <w:tc>
          <w:tcPr>
            <w:tcW w:w="374" w:type="pct"/>
            <w:vAlign w:val="center"/>
          </w:tcPr>
          <w:p w14:paraId="78EC8B3C" w14:textId="77777777" w:rsidR="00447F32" w:rsidRPr="009650A9" w:rsidRDefault="00447F32" w:rsidP="00101CA1">
            <w:pPr>
              <w:pStyle w:val="yes-no"/>
              <w:ind w:right="57"/>
              <w:rPr>
                <w:bCs/>
                <w:sz w:val="22"/>
              </w:rPr>
            </w:pPr>
            <w:r>
              <w:rPr>
                <w:bCs/>
                <w:sz w:val="22"/>
              </w:rPr>
              <w:t>N/A</w:t>
            </w:r>
          </w:p>
        </w:tc>
      </w:tr>
      <w:tr w:rsidR="00447F32" w:rsidRPr="001E6A48" w14:paraId="62152914" w14:textId="77777777" w:rsidTr="00101CA1">
        <w:trPr>
          <w:cantSplit/>
        </w:trPr>
        <w:tc>
          <w:tcPr>
            <w:tcW w:w="5000" w:type="pct"/>
            <w:gridSpan w:val="7"/>
            <w:shd w:val="clear" w:color="auto" w:fill="B3B3B3"/>
          </w:tcPr>
          <w:p w14:paraId="7C479B13" w14:textId="77777777" w:rsidR="00447F32" w:rsidRPr="000F19DD" w:rsidRDefault="00447F32" w:rsidP="00101CA1">
            <w:pPr>
              <w:pStyle w:val="yes-no"/>
              <w:ind w:right="57"/>
              <w:jc w:val="left"/>
              <w:rPr>
                <w:b/>
                <w:bCs/>
                <w:sz w:val="22"/>
              </w:rPr>
            </w:pPr>
            <w:r w:rsidRPr="000F19DD">
              <w:rPr>
                <w:b/>
                <w:bCs/>
                <w:sz w:val="22"/>
              </w:rPr>
              <w:t>FOR ALL RESEARCH PROJECTS</w:t>
            </w:r>
          </w:p>
        </w:tc>
      </w:tr>
      <w:tr w:rsidR="00447F32" w:rsidRPr="009650A9" w14:paraId="0A8EA4E5" w14:textId="77777777" w:rsidTr="00101CA1">
        <w:trPr>
          <w:cantSplit/>
        </w:trPr>
        <w:tc>
          <w:tcPr>
            <w:tcW w:w="401" w:type="pct"/>
          </w:tcPr>
          <w:p w14:paraId="60D5C3CC" w14:textId="77777777" w:rsidR="00447F32" w:rsidRDefault="00447F32" w:rsidP="00101CA1">
            <w:pPr>
              <w:pStyle w:val="tabletext"/>
              <w:ind w:right="57"/>
              <w:rPr>
                <w:sz w:val="22"/>
              </w:rPr>
            </w:pPr>
            <w:r>
              <w:rPr>
                <w:sz w:val="22"/>
              </w:rPr>
              <w:t>7.15</w:t>
            </w:r>
          </w:p>
        </w:tc>
        <w:tc>
          <w:tcPr>
            <w:tcW w:w="3495" w:type="pct"/>
            <w:gridSpan w:val="2"/>
            <w:vAlign w:val="center"/>
          </w:tcPr>
          <w:p w14:paraId="03C559A8" w14:textId="77777777" w:rsidR="00447F32" w:rsidRPr="00DC2DC2" w:rsidRDefault="00447F32" w:rsidP="00101CA1">
            <w:pPr>
              <w:pStyle w:val="yes-no"/>
              <w:ind w:right="57"/>
              <w:jc w:val="left"/>
              <w:rPr>
                <w:sz w:val="22"/>
              </w:rPr>
            </w:pPr>
            <w:r w:rsidRPr="00DC2DC2">
              <w:rPr>
                <w:sz w:val="22"/>
              </w:rPr>
              <w:t>Will explicit consent be sought for audio (</w:t>
            </w:r>
            <w:proofErr w:type="gramStart"/>
            <w:r w:rsidRPr="00DC2DC2">
              <w:rPr>
                <w:sz w:val="22"/>
              </w:rPr>
              <w:t>e.g.</w:t>
            </w:r>
            <w:proofErr w:type="gramEnd"/>
            <w:r w:rsidRPr="00DC2DC2">
              <w:rPr>
                <w:sz w:val="22"/>
              </w:rPr>
              <w:t xml:space="preserve"> Dictaphone), video or photographic recording of participants?</w:t>
            </w:r>
          </w:p>
        </w:tc>
        <w:tc>
          <w:tcPr>
            <w:tcW w:w="369" w:type="pct"/>
            <w:vAlign w:val="center"/>
          </w:tcPr>
          <w:p w14:paraId="450D2EC3" w14:textId="77777777" w:rsidR="00447F32" w:rsidRPr="009650A9" w:rsidRDefault="00447F32" w:rsidP="00101CA1">
            <w:pPr>
              <w:pStyle w:val="yes-no"/>
              <w:ind w:right="57"/>
              <w:rPr>
                <w:bCs/>
                <w:sz w:val="22"/>
              </w:rPr>
            </w:pPr>
            <w:r w:rsidRPr="00821048">
              <w:rPr>
                <w:bCs/>
                <w:sz w:val="22"/>
                <w:highlight w:val="yellow"/>
              </w:rPr>
              <w:t>Yes</w:t>
            </w:r>
          </w:p>
        </w:tc>
        <w:tc>
          <w:tcPr>
            <w:tcW w:w="361" w:type="pct"/>
            <w:gridSpan w:val="2"/>
            <w:vAlign w:val="center"/>
          </w:tcPr>
          <w:p w14:paraId="25C7D98A" w14:textId="77777777" w:rsidR="00447F32" w:rsidRPr="009650A9" w:rsidRDefault="00447F32" w:rsidP="00101CA1">
            <w:pPr>
              <w:pStyle w:val="yes-no"/>
              <w:ind w:right="57"/>
              <w:rPr>
                <w:bCs/>
                <w:sz w:val="22"/>
              </w:rPr>
            </w:pPr>
            <w:r w:rsidRPr="001E6A48">
              <w:rPr>
                <w:bCs/>
                <w:sz w:val="22"/>
              </w:rPr>
              <w:t>No</w:t>
            </w:r>
          </w:p>
        </w:tc>
        <w:tc>
          <w:tcPr>
            <w:tcW w:w="374" w:type="pct"/>
            <w:vAlign w:val="center"/>
          </w:tcPr>
          <w:p w14:paraId="7EF14FC8" w14:textId="77777777" w:rsidR="00447F32" w:rsidRPr="009650A9" w:rsidRDefault="00447F32" w:rsidP="00101CA1">
            <w:pPr>
              <w:pStyle w:val="yes-no"/>
              <w:ind w:right="57"/>
              <w:rPr>
                <w:bCs/>
                <w:sz w:val="22"/>
              </w:rPr>
            </w:pPr>
            <w:r w:rsidRPr="009650A9">
              <w:rPr>
                <w:bCs/>
                <w:sz w:val="22"/>
              </w:rPr>
              <w:t>N/A</w:t>
            </w:r>
          </w:p>
        </w:tc>
      </w:tr>
      <w:tr w:rsidR="00447F32" w:rsidRPr="001E6A48" w14:paraId="12F3482E" w14:textId="77777777" w:rsidTr="00101CA1">
        <w:trPr>
          <w:cantSplit/>
        </w:trPr>
        <w:tc>
          <w:tcPr>
            <w:tcW w:w="401" w:type="pct"/>
          </w:tcPr>
          <w:p w14:paraId="1D5894C6" w14:textId="77777777" w:rsidR="00447F32" w:rsidRDefault="00447F32" w:rsidP="00101CA1">
            <w:pPr>
              <w:pStyle w:val="tabletext"/>
              <w:ind w:right="57"/>
              <w:rPr>
                <w:sz w:val="22"/>
              </w:rPr>
            </w:pPr>
            <w:r>
              <w:rPr>
                <w:sz w:val="22"/>
              </w:rPr>
              <w:t>7.16</w:t>
            </w:r>
          </w:p>
        </w:tc>
        <w:tc>
          <w:tcPr>
            <w:tcW w:w="3864" w:type="pct"/>
            <w:gridSpan w:val="3"/>
            <w:vAlign w:val="center"/>
          </w:tcPr>
          <w:p w14:paraId="6A503084" w14:textId="77777777" w:rsidR="00447F32" w:rsidRDefault="00447F32" w:rsidP="00101CA1">
            <w:pPr>
              <w:pStyle w:val="yes-no"/>
              <w:ind w:right="57"/>
              <w:jc w:val="left"/>
              <w:rPr>
                <w:sz w:val="22"/>
              </w:rPr>
            </w:pPr>
            <w:r w:rsidRPr="00DC2DC2">
              <w:rPr>
                <w:sz w:val="22"/>
              </w:rPr>
              <w:t>Does the project involve dece</w:t>
            </w:r>
            <w:r>
              <w:rPr>
                <w:sz w:val="22"/>
              </w:rPr>
              <w:t>iving, or covert observation</w:t>
            </w:r>
          </w:p>
          <w:p w14:paraId="216227D3" w14:textId="77777777" w:rsidR="00447F32" w:rsidRPr="00DC2DC2" w:rsidRDefault="00447F32" w:rsidP="00101CA1">
            <w:pPr>
              <w:pStyle w:val="yes-no"/>
              <w:ind w:right="57"/>
              <w:jc w:val="left"/>
              <w:rPr>
                <w:bCs/>
                <w:sz w:val="22"/>
              </w:rPr>
            </w:pPr>
            <w:r>
              <w:rPr>
                <w:sz w:val="22"/>
              </w:rPr>
              <w:t>of</w:t>
            </w:r>
            <w:r w:rsidRPr="00DC2DC2">
              <w:rPr>
                <w:sz w:val="22"/>
              </w:rPr>
              <w:t xml:space="preserve"> participants?</w:t>
            </w:r>
          </w:p>
        </w:tc>
        <w:tc>
          <w:tcPr>
            <w:tcW w:w="361" w:type="pct"/>
            <w:gridSpan w:val="2"/>
            <w:vAlign w:val="center"/>
          </w:tcPr>
          <w:p w14:paraId="4D9E8465" w14:textId="77777777" w:rsidR="00447F32" w:rsidRPr="009650A9" w:rsidRDefault="00447F32" w:rsidP="00101CA1">
            <w:pPr>
              <w:pStyle w:val="yes-no"/>
              <w:ind w:right="57"/>
              <w:rPr>
                <w:bCs/>
                <w:sz w:val="22"/>
              </w:rPr>
            </w:pPr>
            <w:r w:rsidRPr="001E6A48">
              <w:rPr>
                <w:bCs/>
                <w:sz w:val="22"/>
              </w:rPr>
              <w:t>Yes</w:t>
            </w:r>
          </w:p>
        </w:tc>
        <w:tc>
          <w:tcPr>
            <w:tcW w:w="374" w:type="pct"/>
            <w:vAlign w:val="center"/>
          </w:tcPr>
          <w:p w14:paraId="554A001D" w14:textId="77777777" w:rsidR="00447F32" w:rsidRPr="009650A9" w:rsidRDefault="00447F32" w:rsidP="00101CA1">
            <w:pPr>
              <w:pStyle w:val="yes-no"/>
              <w:ind w:right="57"/>
              <w:rPr>
                <w:bCs/>
                <w:sz w:val="22"/>
              </w:rPr>
            </w:pPr>
            <w:r w:rsidRPr="00115F9F">
              <w:rPr>
                <w:bCs/>
                <w:sz w:val="22"/>
                <w:highlight w:val="yellow"/>
              </w:rPr>
              <w:t>No</w:t>
            </w:r>
          </w:p>
        </w:tc>
      </w:tr>
      <w:tr w:rsidR="00447F32" w:rsidRPr="001E6A48" w14:paraId="6AFE25CD" w14:textId="77777777" w:rsidTr="00101CA1">
        <w:trPr>
          <w:cantSplit/>
        </w:trPr>
        <w:tc>
          <w:tcPr>
            <w:tcW w:w="401" w:type="pct"/>
          </w:tcPr>
          <w:p w14:paraId="1A24D8EA" w14:textId="77777777" w:rsidR="00447F32" w:rsidRDefault="00447F32" w:rsidP="00101CA1">
            <w:pPr>
              <w:pStyle w:val="tabletext"/>
              <w:ind w:right="57"/>
              <w:rPr>
                <w:sz w:val="22"/>
              </w:rPr>
            </w:pPr>
            <w:r>
              <w:rPr>
                <w:sz w:val="22"/>
              </w:rPr>
              <w:t>7.17</w:t>
            </w:r>
          </w:p>
        </w:tc>
        <w:tc>
          <w:tcPr>
            <w:tcW w:w="3864" w:type="pct"/>
            <w:gridSpan w:val="3"/>
            <w:vAlign w:val="center"/>
          </w:tcPr>
          <w:p w14:paraId="12A2586F" w14:textId="77777777" w:rsidR="00447F32" w:rsidRPr="00DC2DC2" w:rsidRDefault="00447F32" w:rsidP="00101CA1">
            <w:pPr>
              <w:pStyle w:val="tabletext"/>
              <w:rPr>
                <w:sz w:val="22"/>
              </w:rPr>
            </w:pPr>
            <w:r w:rsidRPr="00DC2DC2">
              <w:rPr>
                <w:sz w:val="22"/>
              </w:rPr>
              <w:t>Does the project require that participants are debriefed?</w:t>
            </w:r>
          </w:p>
        </w:tc>
        <w:tc>
          <w:tcPr>
            <w:tcW w:w="361" w:type="pct"/>
            <w:gridSpan w:val="2"/>
            <w:vAlign w:val="center"/>
          </w:tcPr>
          <w:p w14:paraId="7927627A" w14:textId="77777777" w:rsidR="00447F32" w:rsidRPr="009650A9" w:rsidRDefault="00447F32" w:rsidP="00101CA1">
            <w:pPr>
              <w:pStyle w:val="yes-no"/>
              <w:ind w:right="57"/>
              <w:rPr>
                <w:bCs/>
                <w:sz w:val="22"/>
              </w:rPr>
            </w:pPr>
            <w:r w:rsidRPr="001E6A48">
              <w:rPr>
                <w:bCs/>
                <w:sz w:val="22"/>
              </w:rPr>
              <w:t>Yes</w:t>
            </w:r>
          </w:p>
        </w:tc>
        <w:tc>
          <w:tcPr>
            <w:tcW w:w="374" w:type="pct"/>
            <w:vAlign w:val="center"/>
          </w:tcPr>
          <w:p w14:paraId="76F9DF73" w14:textId="77777777" w:rsidR="00447F32" w:rsidRPr="009650A9" w:rsidRDefault="00447F32" w:rsidP="00101CA1">
            <w:pPr>
              <w:pStyle w:val="yes-no"/>
              <w:ind w:right="57"/>
              <w:rPr>
                <w:bCs/>
                <w:sz w:val="22"/>
              </w:rPr>
            </w:pPr>
            <w:r w:rsidRPr="00115F9F">
              <w:rPr>
                <w:bCs/>
                <w:sz w:val="22"/>
                <w:highlight w:val="yellow"/>
              </w:rPr>
              <w:t>No</w:t>
            </w:r>
          </w:p>
        </w:tc>
      </w:tr>
      <w:tr w:rsidR="00447F32" w:rsidRPr="001E6A48" w14:paraId="32050523" w14:textId="77777777" w:rsidTr="00101CA1">
        <w:trPr>
          <w:cantSplit/>
        </w:trPr>
        <w:tc>
          <w:tcPr>
            <w:tcW w:w="401" w:type="pct"/>
          </w:tcPr>
          <w:p w14:paraId="32FD2063" w14:textId="77777777" w:rsidR="00447F32" w:rsidRDefault="00447F32" w:rsidP="00101CA1">
            <w:pPr>
              <w:pStyle w:val="tabletext"/>
              <w:ind w:right="57"/>
              <w:rPr>
                <w:sz w:val="22"/>
              </w:rPr>
            </w:pPr>
            <w:r>
              <w:rPr>
                <w:sz w:val="22"/>
              </w:rPr>
              <w:t>7.18</w:t>
            </w:r>
          </w:p>
        </w:tc>
        <w:tc>
          <w:tcPr>
            <w:tcW w:w="3495" w:type="pct"/>
            <w:gridSpan w:val="2"/>
            <w:vAlign w:val="center"/>
          </w:tcPr>
          <w:p w14:paraId="33D033A2" w14:textId="77777777" w:rsidR="00447F32" w:rsidRPr="00DC2DC2" w:rsidRDefault="00447F32" w:rsidP="00101CA1">
            <w:pPr>
              <w:pStyle w:val="tabletext"/>
              <w:rPr>
                <w:sz w:val="22"/>
              </w:rPr>
            </w:pPr>
            <w:r w:rsidRPr="00DC2DC2">
              <w:rPr>
                <w:sz w:val="22"/>
              </w:rPr>
              <w:t>If a debrief is necessary, have you included with this application a copy of the debriefing sheet</w:t>
            </w:r>
            <w:r>
              <w:rPr>
                <w:sz w:val="22"/>
              </w:rPr>
              <w:t xml:space="preserve"> and indicate this is included by circling Yes.</w:t>
            </w:r>
          </w:p>
        </w:tc>
        <w:tc>
          <w:tcPr>
            <w:tcW w:w="369" w:type="pct"/>
            <w:vAlign w:val="center"/>
          </w:tcPr>
          <w:p w14:paraId="55599422" w14:textId="77777777" w:rsidR="00447F32" w:rsidRPr="00DC2DC2" w:rsidRDefault="00447F32" w:rsidP="00101CA1">
            <w:pPr>
              <w:pStyle w:val="yes-no"/>
              <w:ind w:right="57"/>
              <w:rPr>
                <w:bCs/>
                <w:sz w:val="22"/>
              </w:rPr>
            </w:pPr>
            <w:r w:rsidRPr="00DC2DC2">
              <w:rPr>
                <w:bCs/>
                <w:sz w:val="22"/>
              </w:rPr>
              <w:t>Yes</w:t>
            </w:r>
          </w:p>
        </w:tc>
        <w:tc>
          <w:tcPr>
            <w:tcW w:w="361" w:type="pct"/>
            <w:gridSpan w:val="2"/>
            <w:vAlign w:val="center"/>
          </w:tcPr>
          <w:p w14:paraId="6894C4B9" w14:textId="77777777" w:rsidR="00447F32" w:rsidRPr="009650A9" w:rsidRDefault="00447F32" w:rsidP="00101CA1">
            <w:pPr>
              <w:pStyle w:val="yes-no"/>
              <w:ind w:right="57"/>
              <w:rPr>
                <w:bCs/>
                <w:sz w:val="22"/>
              </w:rPr>
            </w:pPr>
            <w:r w:rsidRPr="001E6A48">
              <w:rPr>
                <w:bCs/>
                <w:sz w:val="22"/>
              </w:rPr>
              <w:t>No</w:t>
            </w:r>
          </w:p>
        </w:tc>
        <w:tc>
          <w:tcPr>
            <w:tcW w:w="374" w:type="pct"/>
            <w:vAlign w:val="center"/>
          </w:tcPr>
          <w:p w14:paraId="2E4BEE63" w14:textId="77777777" w:rsidR="00447F32" w:rsidRPr="009650A9" w:rsidRDefault="00447F32" w:rsidP="00101CA1">
            <w:pPr>
              <w:pStyle w:val="yes-no"/>
              <w:ind w:right="57"/>
              <w:rPr>
                <w:bCs/>
                <w:sz w:val="22"/>
              </w:rPr>
            </w:pPr>
            <w:r w:rsidRPr="00115F9F">
              <w:rPr>
                <w:bCs/>
                <w:sz w:val="22"/>
                <w:highlight w:val="yellow"/>
              </w:rPr>
              <w:t>N/A</w:t>
            </w:r>
          </w:p>
        </w:tc>
      </w:tr>
      <w:tr w:rsidR="00447F32" w:rsidRPr="001E6A48" w14:paraId="25BD4982" w14:textId="77777777" w:rsidTr="00101CA1">
        <w:trPr>
          <w:cantSplit/>
        </w:trPr>
        <w:tc>
          <w:tcPr>
            <w:tcW w:w="401" w:type="pct"/>
          </w:tcPr>
          <w:p w14:paraId="05A2D9E6" w14:textId="77777777" w:rsidR="00447F32" w:rsidRDefault="00447F32" w:rsidP="00101CA1">
            <w:pPr>
              <w:pStyle w:val="tabletext"/>
              <w:ind w:right="57"/>
              <w:rPr>
                <w:sz w:val="22"/>
              </w:rPr>
            </w:pPr>
            <w:r>
              <w:rPr>
                <w:sz w:val="22"/>
              </w:rPr>
              <w:lastRenderedPageBreak/>
              <w:t>7.19</w:t>
            </w:r>
          </w:p>
        </w:tc>
        <w:tc>
          <w:tcPr>
            <w:tcW w:w="4599" w:type="pct"/>
            <w:gridSpan w:val="6"/>
            <w:vAlign w:val="center"/>
          </w:tcPr>
          <w:p w14:paraId="538DF949" w14:textId="77777777" w:rsidR="00447F32" w:rsidRPr="009650A9" w:rsidRDefault="00447F32" w:rsidP="00101CA1">
            <w:pPr>
              <w:pStyle w:val="yes-no"/>
              <w:ind w:right="57"/>
              <w:jc w:val="left"/>
              <w:rPr>
                <w:bCs/>
                <w:sz w:val="22"/>
              </w:rPr>
            </w:pPr>
            <w:r w:rsidRPr="009650A9">
              <w:rPr>
                <w:bCs/>
                <w:sz w:val="22"/>
              </w:rPr>
              <w:t xml:space="preserve">If the project requires that participants are debriefed, explain how you will implement this at the earliest possible opportunity. </w:t>
            </w:r>
            <w:r w:rsidRPr="00D9554C">
              <w:rPr>
                <w:bCs/>
                <w:sz w:val="22"/>
              </w:rPr>
              <w:t>[max 50 words]</w:t>
            </w:r>
          </w:p>
          <w:p w14:paraId="08A15039" w14:textId="77777777" w:rsidR="00447F32" w:rsidRPr="009650A9" w:rsidRDefault="00447F32" w:rsidP="00101CA1">
            <w:pPr>
              <w:pStyle w:val="yes-no"/>
              <w:ind w:right="57"/>
              <w:jc w:val="left"/>
              <w:rPr>
                <w:bCs/>
                <w:sz w:val="22"/>
              </w:rPr>
            </w:pPr>
          </w:p>
          <w:p w14:paraId="2F8F40FF" w14:textId="77777777" w:rsidR="00447F32" w:rsidRPr="009650A9" w:rsidRDefault="00447F32" w:rsidP="00101CA1">
            <w:pPr>
              <w:pStyle w:val="yes-no"/>
              <w:ind w:right="57"/>
              <w:jc w:val="left"/>
              <w:rPr>
                <w:bCs/>
                <w:sz w:val="22"/>
              </w:rPr>
            </w:pPr>
          </w:p>
        </w:tc>
      </w:tr>
      <w:tr w:rsidR="00447F32" w:rsidRPr="009650A9" w14:paraId="7D8B35DE" w14:textId="77777777" w:rsidTr="00101CA1">
        <w:trPr>
          <w:cantSplit/>
        </w:trPr>
        <w:tc>
          <w:tcPr>
            <w:tcW w:w="401" w:type="pct"/>
          </w:tcPr>
          <w:p w14:paraId="69B9D604" w14:textId="77777777" w:rsidR="00447F32" w:rsidRPr="00847402" w:rsidRDefault="00447F32" w:rsidP="00101CA1">
            <w:pPr>
              <w:pStyle w:val="tabletext"/>
              <w:ind w:right="57"/>
              <w:rPr>
                <w:sz w:val="22"/>
              </w:rPr>
            </w:pPr>
            <w:r w:rsidRPr="00847402">
              <w:rPr>
                <w:sz w:val="22"/>
              </w:rPr>
              <w:t>7.20</w:t>
            </w:r>
          </w:p>
        </w:tc>
        <w:tc>
          <w:tcPr>
            <w:tcW w:w="3495" w:type="pct"/>
            <w:gridSpan w:val="2"/>
            <w:vAlign w:val="center"/>
          </w:tcPr>
          <w:p w14:paraId="195456D5" w14:textId="77777777" w:rsidR="00447F32" w:rsidRPr="00847402" w:rsidRDefault="00447F32" w:rsidP="00101CA1">
            <w:pPr>
              <w:pStyle w:val="yes-no"/>
              <w:ind w:right="57"/>
              <w:jc w:val="left"/>
              <w:rPr>
                <w:sz w:val="22"/>
              </w:rPr>
            </w:pPr>
            <w:r w:rsidRPr="00847402">
              <w:rPr>
                <w:sz w:val="22"/>
              </w:rPr>
              <w:t xml:space="preserve">If participants need permission from their organisation to participate in the </w:t>
            </w:r>
            <w:proofErr w:type="gramStart"/>
            <w:r w:rsidRPr="00847402">
              <w:rPr>
                <w:sz w:val="22"/>
              </w:rPr>
              <w:t>study</w:t>
            </w:r>
            <w:proofErr w:type="gramEnd"/>
            <w:r w:rsidRPr="00847402">
              <w:rPr>
                <w:sz w:val="22"/>
              </w:rPr>
              <w:t xml:space="preserve"> please circle YES to indicate that once ethical committee approval is given you will obtain a signed letter from a manager giving permission for participants to take part.</w:t>
            </w:r>
          </w:p>
        </w:tc>
        <w:tc>
          <w:tcPr>
            <w:tcW w:w="369" w:type="pct"/>
            <w:vAlign w:val="center"/>
          </w:tcPr>
          <w:p w14:paraId="5393FB20" w14:textId="77777777" w:rsidR="00447F32" w:rsidRPr="009650A9" w:rsidRDefault="00447F32" w:rsidP="00101CA1">
            <w:pPr>
              <w:pStyle w:val="yes-no"/>
              <w:ind w:right="57"/>
              <w:rPr>
                <w:bCs/>
                <w:sz w:val="22"/>
              </w:rPr>
            </w:pPr>
            <w:r w:rsidRPr="001E6A48">
              <w:rPr>
                <w:bCs/>
                <w:sz w:val="22"/>
              </w:rPr>
              <w:t>Yes</w:t>
            </w:r>
          </w:p>
        </w:tc>
        <w:tc>
          <w:tcPr>
            <w:tcW w:w="361" w:type="pct"/>
            <w:gridSpan w:val="2"/>
            <w:vAlign w:val="center"/>
          </w:tcPr>
          <w:p w14:paraId="6F15DAFB" w14:textId="77777777" w:rsidR="00447F32" w:rsidRPr="009650A9" w:rsidRDefault="00447F32" w:rsidP="00101CA1">
            <w:pPr>
              <w:pStyle w:val="yes-no"/>
              <w:ind w:right="57"/>
              <w:rPr>
                <w:bCs/>
                <w:sz w:val="22"/>
              </w:rPr>
            </w:pPr>
            <w:r w:rsidRPr="00101CA1">
              <w:rPr>
                <w:bCs/>
                <w:sz w:val="22"/>
              </w:rPr>
              <w:t>No</w:t>
            </w:r>
          </w:p>
        </w:tc>
        <w:tc>
          <w:tcPr>
            <w:tcW w:w="374" w:type="pct"/>
            <w:vAlign w:val="center"/>
          </w:tcPr>
          <w:p w14:paraId="347EBFA7" w14:textId="77777777" w:rsidR="00447F32" w:rsidRPr="009650A9" w:rsidRDefault="00447F32" w:rsidP="00101CA1">
            <w:pPr>
              <w:pStyle w:val="yes-no"/>
              <w:ind w:right="57"/>
              <w:rPr>
                <w:bCs/>
                <w:sz w:val="22"/>
              </w:rPr>
            </w:pPr>
            <w:r w:rsidRPr="00101CA1">
              <w:rPr>
                <w:bCs/>
                <w:sz w:val="22"/>
                <w:highlight w:val="yellow"/>
              </w:rPr>
              <w:t>N/A</w:t>
            </w:r>
          </w:p>
        </w:tc>
      </w:tr>
    </w:tbl>
    <w:p w14:paraId="609E7B6F" w14:textId="77777777" w:rsidR="00447F32" w:rsidRDefault="00447F32" w:rsidP="00447F32">
      <w:pPr>
        <w:spacing w:before="0" w:after="200" w:line="276" w:lineRule="auto"/>
        <w:rPr>
          <w:sz w:val="22"/>
        </w:rPr>
      </w:pPr>
      <w:r w:rsidRPr="00826D4D">
        <w:rPr>
          <w:sz w:val="22"/>
        </w:rPr>
        <w:t xml:space="preserve"> </w:t>
      </w:r>
    </w:p>
    <w:p w14:paraId="3AF23FD8" w14:textId="77777777" w:rsidR="00447F32" w:rsidRPr="00612104" w:rsidRDefault="00447F32" w:rsidP="00447F32">
      <w:pPr>
        <w:spacing w:before="0" w:after="200" w:line="276" w:lineRule="auto"/>
        <w:rPr>
          <w:b/>
          <w:bCs/>
          <w:szCs w:val="20"/>
        </w:rPr>
      </w:pPr>
      <w:r w:rsidRPr="00612104">
        <w:rPr>
          <w:b/>
          <w:bCs/>
          <w:szCs w:val="20"/>
        </w:rPr>
        <w:t>8. Online</w:t>
      </w:r>
      <w:r>
        <w:rPr>
          <w:b/>
          <w:bCs/>
          <w:szCs w:val="20"/>
        </w:rPr>
        <w:t xml:space="preserve"> Survey</w:t>
      </w:r>
      <w:r w:rsidRPr="00612104">
        <w:rPr>
          <w:b/>
          <w:bCs/>
          <w:szCs w:val="20"/>
        </w:rPr>
        <w:t xml:space="preserve"> and Internet Research</w:t>
      </w:r>
      <w:r>
        <w:rPr>
          <w:b/>
          <w:bCs/>
          <w:szCs w:val="20"/>
        </w:rPr>
        <w:t xml:space="preserve"> including Online Survey’s</w:t>
      </w:r>
    </w:p>
    <w:p w14:paraId="7A88183C" w14:textId="77777777" w:rsidR="00447F32" w:rsidRPr="00612104" w:rsidRDefault="00447F32" w:rsidP="00447F32">
      <w:pPr>
        <w:spacing w:before="0" w:after="0"/>
        <w:ind w:right="57"/>
        <w:rPr>
          <w:szCs w:val="20"/>
        </w:rPr>
      </w:pPr>
    </w:p>
    <w:tbl>
      <w:tblPr>
        <w:tblW w:w="50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1E0" w:firstRow="1" w:lastRow="1" w:firstColumn="1" w:lastColumn="1" w:noHBand="0" w:noVBand="0"/>
      </w:tblPr>
      <w:tblGrid>
        <w:gridCol w:w="698"/>
        <w:gridCol w:w="7052"/>
        <w:gridCol w:w="666"/>
        <w:gridCol w:w="672"/>
        <w:gridCol w:w="680"/>
      </w:tblGrid>
      <w:tr w:rsidR="00447F32" w:rsidRPr="004F5363" w14:paraId="78598B8C" w14:textId="77777777" w:rsidTr="00101CA1">
        <w:trPr>
          <w:cantSplit/>
          <w:trHeight w:val="1243"/>
        </w:trPr>
        <w:tc>
          <w:tcPr>
            <w:tcW w:w="357" w:type="pct"/>
          </w:tcPr>
          <w:p w14:paraId="52169CAC" w14:textId="77777777" w:rsidR="00447F32" w:rsidRPr="004F5363" w:rsidRDefault="00447F32" w:rsidP="00101CA1">
            <w:pPr>
              <w:pStyle w:val="tabletext"/>
              <w:ind w:right="57"/>
              <w:jc w:val="center"/>
              <w:rPr>
                <w:sz w:val="22"/>
              </w:rPr>
            </w:pPr>
            <w:r>
              <w:rPr>
                <w:sz w:val="22"/>
              </w:rPr>
              <w:t>8.1</w:t>
            </w:r>
          </w:p>
        </w:tc>
        <w:tc>
          <w:tcPr>
            <w:tcW w:w="3951" w:type="pct"/>
            <w:gridSpan w:val="2"/>
            <w:vAlign w:val="center"/>
          </w:tcPr>
          <w:p w14:paraId="48855B75" w14:textId="77777777" w:rsidR="00447F32" w:rsidRPr="004F5363" w:rsidRDefault="00447F32" w:rsidP="00101CA1">
            <w:pPr>
              <w:pStyle w:val="tabletext"/>
              <w:ind w:right="57"/>
              <w:rPr>
                <w:sz w:val="22"/>
              </w:rPr>
            </w:pPr>
            <w:r w:rsidRPr="004F5363">
              <w:rPr>
                <w:sz w:val="22"/>
              </w:rPr>
              <w:t>Will any part of your project involve collecting data by means of electronic media, such as the internet or email?</w:t>
            </w:r>
          </w:p>
          <w:p w14:paraId="3F1283B3" w14:textId="77777777" w:rsidR="00447F32" w:rsidRDefault="00447F32" w:rsidP="00101CA1">
            <w:pPr>
              <w:pStyle w:val="tabletext"/>
              <w:ind w:right="57"/>
              <w:rPr>
                <w:sz w:val="22"/>
              </w:rPr>
            </w:pPr>
          </w:p>
          <w:p w14:paraId="44534EF5" w14:textId="77777777" w:rsidR="00447F32" w:rsidRDefault="00447F32" w:rsidP="00101CA1">
            <w:pPr>
              <w:pStyle w:val="tabletext"/>
              <w:ind w:right="57"/>
              <w:rPr>
                <w:sz w:val="22"/>
              </w:rPr>
            </w:pPr>
            <w:r>
              <w:rPr>
                <w:sz w:val="22"/>
              </w:rPr>
              <w:t>If NO, proceed to Section 9.</w:t>
            </w:r>
          </w:p>
          <w:p w14:paraId="4B08DA2E" w14:textId="77777777" w:rsidR="00447F32" w:rsidRPr="004F5363" w:rsidRDefault="00447F32" w:rsidP="00101CA1">
            <w:pPr>
              <w:pStyle w:val="tabletext"/>
              <w:ind w:right="57"/>
              <w:rPr>
                <w:sz w:val="22"/>
              </w:rPr>
            </w:pPr>
            <w:r>
              <w:rPr>
                <w:sz w:val="22"/>
              </w:rPr>
              <w:t>If YES, complete Questions 8.2 – 8.6.</w:t>
            </w:r>
          </w:p>
        </w:tc>
        <w:tc>
          <w:tcPr>
            <w:tcW w:w="344" w:type="pct"/>
            <w:vAlign w:val="center"/>
          </w:tcPr>
          <w:p w14:paraId="2DA6F400" w14:textId="77777777" w:rsidR="00447F32" w:rsidRPr="009650A9" w:rsidRDefault="00447F32" w:rsidP="00101CA1">
            <w:pPr>
              <w:pStyle w:val="yes-no"/>
              <w:ind w:right="57"/>
              <w:rPr>
                <w:sz w:val="22"/>
              </w:rPr>
            </w:pPr>
            <w:r w:rsidRPr="00101CA1">
              <w:rPr>
                <w:sz w:val="22"/>
              </w:rPr>
              <w:t>Yes</w:t>
            </w:r>
          </w:p>
        </w:tc>
        <w:tc>
          <w:tcPr>
            <w:tcW w:w="348" w:type="pct"/>
            <w:vAlign w:val="center"/>
          </w:tcPr>
          <w:p w14:paraId="78EB5CF1" w14:textId="77777777" w:rsidR="00447F32" w:rsidRPr="009650A9" w:rsidRDefault="00447F32" w:rsidP="00101CA1">
            <w:pPr>
              <w:pStyle w:val="yes-no"/>
              <w:ind w:right="57"/>
              <w:rPr>
                <w:sz w:val="22"/>
              </w:rPr>
            </w:pPr>
            <w:r w:rsidRPr="00101CA1">
              <w:rPr>
                <w:sz w:val="22"/>
                <w:highlight w:val="yellow"/>
              </w:rPr>
              <w:t>No</w:t>
            </w:r>
          </w:p>
        </w:tc>
      </w:tr>
      <w:tr w:rsidR="00447F32" w:rsidRPr="004F5363" w14:paraId="7F1BA614" w14:textId="77777777" w:rsidTr="00101CA1">
        <w:trPr>
          <w:cantSplit/>
          <w:trHeight w:val="342"/>
        </w:trPr>
        <w:tc>
          <w:tcPr>
            <w:tcW w:w="357" w:type="pct"/>
          </w:tcPr>
          <w:p w14:paraId="1E4B7FC2" w14:textId="77777777" w:rsidR="00447F32" w:rsidRPr="00D9554C" w:rsidRDefault="00447F32" w:rsidP="00101CA1">
            <w:pPr>
              <w:pStyle w:val="tabletext"/>
              <w:ind w:right="57"/>
              <w:jc w:val="center"/>
              <w:rPr>
                <w:sz w:val="22"/>
              </w:rPr>
            </w:pPr>
            <w:r w:rsidRPr="00D9554C">
              <w:rPr>
                <w:sz w:val="22"/>
              </w:rPr>
              <w:t>8.2</w:t>
            </w:r>
          </w:p>
        </w:tc>
        <w:tc>
          <w:tcPr>
            <w:tcW w:w="4643" w:type="pct"/>
            <w:gridSpan w:val="4"/>
            <w:vAlign w:val="center"/>
          </w:tcPr>
          <w:p w14:paraId="5170FFBB" w14:textId="77777777" w:rsidR="00447F32" w:rsidRPr="00D9554C" w:rsidRDefault="00447F32" w:rsidP="00101CA1">
            <w:pPr>
              <w:pStyle w:val="tabletext"/>
              <w:ind w:right="57"/>
              <w:rPr>
                <w:sz w:val="22"/>
              </w:rPr>
            </w:pPr>
            <w:r w:rsidRPr="00D9554C">
              <w:rPr>
                <w:sz w:val="22"/>
              </w:rPr>
              <w:t>If YES, explain how electronic media will be used in the project. [max 50 words]</w:t>
            </w:r>
          </w:p>
          <w:p w14:paraId="770F82FF" w14:textId="77777777" w:rsidR="00447F32" w:rsidRPr="00D9554C" w:rsidRDefault="00447F32" w:rsidP="00101CA1">
            <w:pPr>
              <w:pStyle w:val="tabletext"/>
              <w:ind w:right="57"/>
              <w:rPr>
                <w:b/>
                <w:bCs/>
                <w:sz w:val="22"/>
              </w:rPr>
            </w:pPr>
          </w:p>
          <w:p w14:paraId="29215737" w14:textId="77777777" w:rsidR="00447F32" w:rsidRPr="00FA4E85" w:rsidRDefault="00447F32" w:rsidP="00101CA1">
            <w:pPr>
              <w:pStyle w:val="tabletext"/>
              <w:ind w:right="57"/>
              <w:rPr>
                <w:sz w:val="22"/>
              </w:rPr>
            </w:pPr>
          </w:p>
        </w:tc>
      </w:tr>
      <w:tr w:rsidR="00447F32" w:rsidRPr="004F5363" w14:paraId="2A264B66" w14:textId="77777777" w:rsidTr="00101CA1">
        <w:trPr>
          <w:cantSplit/>
        </w:trPr>
        <w:tc>
          <w:tcPr>
            <w:tcW w:w="357" w:type="pct"/>
          </w:tcPr>
          <w:p w14:paraId="62BF49F2" w14:textId="77777777" w:rsidR="00447F32" w:rsidRPr="00D9554C" w:rsidRDefault="00447F32" w:rsidP="00101CA1">
            <w:pPr>
              <w:pStyle w:val="tabletext"/>
              <w:ind w:right="57"/>
              <w:jc w:val="center"/>
              <w:rPr>
                <w:sz w:val="22"/>
              </w:rPr>
            </w:pPr>
            <w:r w:rsidRPr="00D9554C">
              <w:rPr>
                <w:sz w:val="22"/>
              </w:rPr>
              <w:t>8.3</w:t>
            </w:r>
          </w:p>
        </w:tc>
        <w:tc>
          <w:tcPr>
            <w:tcW w:w="3951" w:type="pct"/>
            <w:gridSpan w:val="2"/>
            <w:vAlign w:val="center"/>
          </w:tcPr>
          <w:p w14:paraId="5F84AC58" w14:textId="77777777" w:rsidR="00447F32" w:rsidRPr="00D9554C" w:rsidRDefault="00447F32" w:rsidP="00101CA1">
            <w:pPr>
              <w:pStyle w:val="tabletext"/>
              <w:ind w:right="57"/>
              <w:rPr>
                <w:sz w:val="22"/>
              </w:rPr>
            </w:pPr>
            <w:r w:rsidRPr="00D9554C">
              <w:rPr>
                <w:sz w:val="22"/>
              </w:rPr>
              <w:t>Is there a significant possibility that the project will cause participants to become distressed or harmed beyond the risks encountered in everyday life and will the project incur any other risks that arise specifically from the use of electronic media?</w:t>
            </w:r>
          </w:p>
        </w:tc>
        <w:tc>
          <w:tcPr>
            <w:tcW w:w="344" w:type="pct"/>
            <w:vAlign w:val="center"/>
          </w:tcPr>
          <w:p w14:paraId="7FD4873A" w14:textId="77777777" w:rsidR="00447F32" w:rsidRPr="002B0670" w:rsidRDefault="00447F32" w:rsidP="00101CA1">
            <w:pPr>
              <w:pStyle w:val="yes-no"/>
              <w:ind w:right="57"/>
              <w:rPr>
                <w:sz w:val="22"/>
                <w:highlight w:val="yellow"/>
              </w:rPr>
            </w:pPr>
            <w:r w:rsidRPr="00377FC2">
              <w:rPr>
                <w:sz w:val="22"/>
              </w:rPr>
              <w:t>Yes</w:t>
            </w:r>
          </w:p>
        </w:tc>
        <w:tc>
          <w:tcPr>
            <w:tcW w:w="348" w:type="pct"/>
            <w:vAlign w:val="center"/>
          </w:tcPr>
          <w:p w14:paraId="1754C56B" w14:textId="77777777" w:rsidR="00447F32" w:rsidRPr="002B0670" w:rsidRDefault="00447F32" w:rsidP="00101CA1">
            <w:pPr>
              <w:pStyle w:val="yes-no"/>
              <w:ind w:right="57"/>
              <w:rPr>
                <w:sz w:val="22"/>
                <w:highlight w:val="yellow"/>
              </w:rPr>
            </w:pPr>
            <w:r w:rsidRPr="002B0670">
              <w:rPr>
                <w:sz w:val="22"/>
                <w:highlight w:val="yellow"/>
              </w:rPr>
              <w:t>No</w:t>
            </w:r>
          </w:p>
        </w:tc>
      </w:tr>
      <w:tr w:rsidR="00447F32" w:rsidRPr="004F5363" w14:paraId="54BFE092" w14:textId="77777777" w:rsidTr="00101CA1">
        <w:trPr>
          <w:cantSplit/>
          <w:trHeight w:val="467"/>
        </w:trPr>
        <w:tc>
          <w:tcPr>
            <w:tcW w:w="357" w:type="pct"/>
          </w:tcPr>
          <w:p w14:paraId="1A27645E" w14:textId="77777777" w:rsidR="00447F32" w:rsidRPr="004F5363" w:rsidRDefault="00447F32" w:rsidP="00101CA1">
            <w:pPr>
              <w:pStyle w:val="tabletext"/>
              <w:ind w:right="57"/>
              <w:jc w:val="center"/>
              <w:rPr>
                <w:sz w:val="22"/>
              </w:rPr>
            </w:pPr>
            <w:r>
              <w:rPr>
                <w:sz w:val="22"/>
              </w:rPr>
              <w:t>8.4</w:t>
            </w:r>
          </w:p>
        </w:tc>
        <w:tc>
          <w:tcPr>
            <w:tcW w:w="4643" w:type="pct"/>
            <w:gridSpan w:val="4"/>
          </w:tcPr>
          <w:p w14:paraId="74423B98" w14:textId="77777777" w:rsidR="00447F32" w:rsidRPr="004F5363" w:rsidRDefault="00447F32" w:rsidP="00101CA1">
            <w:pPr>
              <w:pStyle w:val="tabletext"/>
              <w:ind w:right="57"/>
              <w:rPr>
                <w:sz w:val="22"/>
              </w:rPr>
            </w:pPr>
            <w:r w:rsidRPr="004F5363">
              <w:rPr>
                <w:sz w:val="22"/>
              </w:rPr>
              <w:t xml:space="preserve">If </w:t>
            </w:r>
            <w:r>
              <w:rPr>
                <w:sz w:val="22"/>
              </w:rPr>
              <w:t>YES</w:t>
            </w:r>
            <w:r w:rsidRPr="004F5363">
              <w:rPr>
                <w:sz w:val="22"/>
              </w:rPr>
              <w:t xml:space="preserve">, </w:t>
            </w:r>
            <w:r>
              <w:rPr>
                <w:sz w:val="22"/>
              </w:rPr>
              <w:t>explain the risks involved and how you plan to deal with them given the nature of the research. [max 75 words]</w:t>
            </w:r>
          </w:p>
          <w:p w14:paraId="2BF52111" w14:textId="77777777" w:rsidR="00447F32" w:rsidRPr="004F5363" w:rsidRDefault="00447F32" w:rsidP="00101CA1">
            <w:pPr>
              <w:pStyle w:val="tabletext"/>
              <w:ind w:right="57"/>
              <w:rPr>
                <w:sz w:val="22"/>
              </w:rPr>
            </w:pPr>
          </w:p>
          <w:p w14:paraId="760263E9" w14:textId="77777777" w:rsidR="00447F32" w:rsidRPr="004F5363" w:rsidRDefault="00447F32" w:rsidP="00101CA1">
            <w:pPr>
              <w:pStyle w:val="tabletext"/>
              <w:ind w:right="57"/>
              <w:rPr>
                <w:sz w:val="22"/>
              </w:rPr>
            </w:pPr>
          </w:p>
        </w:tc>
      </w:tr>
      <w:tr w:rsidR="00447F32" w:rsidRPr="004F5363" w14:paraId="6E7F9383" w14:textId="77777777" w:rsidTr="00101CA1">
        <w:trPr>
          <w:cantSplit/>
          <w:trHeight w:val="449"/>
        </w:trPr>
        <w:tc>
          <w:tcPr>
            <w:tcW w:w="357" w:type="pct"/>
          </w:tcPr>
          <w:p w14:paraId="601735DA" w14:textId="77777777" w:rsidR="00447F32" w:rsidRPr="004F5363" w:rsidRDefault="00447F32" w:rsidP="00101CA1">
            <w:pPr>
              <w:pStyle w:val="tabletext"/>
              <w:ind w:right="57"/>
              <w:jc w:val="center"/>
              <w:rPr>
                <w:sz w:val="22"/>
              </w:rPr>
            </w:pPr>
            <w:r>
              <w:rPr>
                <w:sz w:val="22"/>
              </w:rPr>
              <w:t>8.5</w:t>
            </w:r>
          </w:p>
        </w:tc>
        <w:tc>
          <w:tcPr>
            <w:tcW w:w="3951" w:type="pct"/>
            <w:gridSpan w:val="2"/>
          </w:tcPr>
          <w:p w14:paraId="7579CCDA" w14:textId="77777777" w:rsidR="00447F32" w:rsidRPr="00D9554C" w:rsidRDefault="00447F32" w:rsidP="00101CA1">
            <w:pPr>
              <w:pStyle w:val="tabletext"/>
              <w:ind w:right="57"/>
              <w:rPr>
                <w:sz w:val="22"/>
              </w:rPr>
            </w:pPr>
            <w:r w:rsidRPr="00D9554C">
              <w:rPr>
                <w:sz w:val="22"/>
              </w:rPr>
              <w:t>Do you have permission for the</w:t>
            </w:r>
            <w:r w:rsidRPr="00D9554C">
              <w:rPr>
                <w:b/>
                <w:bCs/>
                <w:sz w:val="22"/>
              </w:rPr>
              <w:t xml:space="preserve"> online</w:t>
            </w:r>
            <w:r w:rsidRPr="00D9554C">
              <w:rPr>
                <w:sz w:val="22"/>
              </w:rPr>
              <w:t xml:space="preserve"> usage of the materials/research instruments that you are intending to use?  If NO, explain why not and how you plan to address the question of permission for online usage of materials/research instruments.   [max 50 words]</w:t>
            </w:r>
          </w:p>
          <w:p w14:paraId="5CB4AD2C" w14:textId="77777777" w:rsidR="00447F32" w:rsidRPr="00D9554C" w:rsidRDefault="00447F32" w:rsidP="00101CA1">
            <w:pPr>
              <w:pStyle w:val="tabletext"/>
              <w:ind w:right="57"/>
              <w:rPr>
                <w:sz w:val="22"/>
              </w:rPr>
            </w:pPr>
          </w:p>
        </w:tc>
        <w:tc>
          <w:tcPr>
            <w:tcW w:w="344" w:type="pct"/>
            <w:vAlign w:val="center"/>
          </w:tcPr>
          <w:p w14:paraId="1A645311" w14:textId="77777777" w:rsidR="00447F32" w:rsidRPr="009650A9" w:rsidRDefault="00447F32" w:rsidP="00101CA1">
            <w:pPr>
              <w:pStyle w:val="yes-no"/>
              <w:ind w:right="57"/>
              <w:rPr>
                <w:sz w:val="22"/>
              </w:rPr>
            </w:pPr>
            <w:r w:rsidRPr="00101CA1">
              <w:rPr>
                <w:sz w:val="22"/>
              </w:rPr>
              <w:t>Yes</w:t>
            </w:r>
          </w:p>
        </w:tc>
        <w:tc>
          <w:tcPr>
            <w:tcW w:w="348" w:type="pct"/>
            <w:vAlign w:val="center"/>
          </w:tcPr>
          <w:p w14:paraId="15D3841A" w14:textId="77777777" w:rsidR="00447F32" w:rsidRPr="009650A9" w:rsidRDefault="00447F32" w:rsidP="00101CA1">
            <w:pPr>
              <w:pStyle w:val="yes-no"/>
              <w:ind w:right="57"/>
              <w:rPr>
                <w:sz w:val="22"/>
              </w:rPr>
            </w:pPr>
            <w:r>
              <w:rPr>
                <w:sz w:val="22"/>
              </w:rPr>
              <w:t>No</w:t>
            </w:r>
          </w:p>
        </w:tc>
      </w:tr>
      <w:tr w:rsidR="00447F32" w:rsidRPr="004F5363" w14:paraId="5BF5720D" w14:textId="77777777" w:rsidTr="00101CA1">
        <w:trPr>
          <w:cantSplit/>
          <w:trHeight w:val="449"/>
        </w:trPr>
        <w:tc>
          <w:tcPr>
            <w:tcW w:w="357" w:type="pct"/>
          </w:tcPr>
          <w:p w14:paraId="2F4B0007" w14:textId="77777777" w:rsidR="00447F32" w:rsidRDefault="00447F32" w:rsidP="00101CA1">
            <w:pPr>
              <w:pStyle w:val="tabletext"/>
              <w:ind w:right="57"/>
              <w:jc w:val="center"/>
              <w:rPr>
                <w:sz w:val="22"/>
              </w:rPr>
            </w:pPr>
            <w:r>
              <w:rPr>
                <w:sz w:val="22"/>
              </w:rPr>
              <w:t>8.6</w:t>
            </w:r>
          </w:p>
        </w:tc>
        <w:tc>
          <w:tcPr>
            <w:tcW w:w="3610" w:type="pct"/>
          </w:tcPr>
          <w:p w14:paraId="6B4CD4B2" w14:textId="77777777" w:rsidR="00447F32" w:rsidRDefault="00447F32" w:rsidP="00101CA1">
            <w:pPr>
              <w:pStyle w:val="tabletext"/>
              <w:ind w:right="57"/>
              <w:rPr>
                <w:sz w:val="22"/>
              </w:rPr>
            </w:pPr>
            <w:r w:rsidRPr="00D9554C">
              <w:rPr>
                <w:sz w:val="22"/>
              </w:rPr>
              <w:t xml:space="preserve">Please </w:t>
            </w:r>
            <w:r>
              <w:rPr>
                <w:sz w:val="22"/>
              </w:rPr>
              <w:t>include</w:t>
            </w:r>
            <w:r w:rsidRPr="00D9554C">
              <w:rPr>
                <w:sz w:val="22"/>
              </w:rPr>
              <w:t xml:space="preserve"> with this application evidence of permission to use materials/research instruments</w:t>
            </w:r>
            <w:r w:rsidRPr="00D9554C">
              <w:rPr>
                <w:b/>
                <w:bCs/>
                <w:sz w:val="22"/>
              </w:rPr>
              <w:t xml:space="preserve"> online</w:t>
            </w:r>
            <w:r w:rsidRPr="00D9554C">
              <w:rPr>
                <w:sz w:val="22"/>
              </w:rPr>
              <w:t xml:space="preserve"> and indicate this is included by circling Yes.  </w:t>
            </w:r>
          </w:p>
          <w:p w14:paraId="7D88ADCA" w14:textId="77777777" w:rsidR="00447F32" w:rsidRPr="00D9554C" w:rsidRDefault="00447F32" w:rsidP="00101CA1">
            <w:pPr>
              <w:pStyle w:val="tabletext"/>
              <w:ind w:right="57"/>
              <w:rPr>
                <w:sz w:val="22"/>
              </w:rPr>
            </w:pPr>
            <w:r>
              <w:rPr>
                <w:sz w:val="22"/>
              </w:rPr>
              <w:t xml:space="preserve"> </w:t>
            </w:r>
          </w:p>
        </w:tc>
        <w:tc>
          <w:tcPr>
            <w:tcW w:w="341" w:type="pct"/>
            <w:vAlign w:val="center"/>
          </w:tcPr>
          <w:p w14:paraId="7F802BC5" w14:textId="77777777" w:rsidR="00447F32" w:rsidRPr="003A302C" w:rsidRDefault="00447F32" w:rsidP="00101CA1">
            <w:pPr>
              <w:pStyle w:val="yes-no"/>
              <w:ind w:right="57"/>
              <w:rPr>
                <w:sz w:val="22"/>
              </w:rPr>
            </w:pPr>
            <w:r w:rsidRPr="003A302C">
              <w:rPr>
                <w:sz w:val="22"/>
              </w:rPr>
              <w:t>Yes</w:t>
            </w:r>
          </w:p>
        </w:tc>
        <w:tc>
          <w:tcPr>
            <w:tcW w:w="344" w:type="pct"/>
            <w:vAlign w:val="center"/>
          </w:tcPr>
          <w:p w14:paraId="731C1B7A" w14:textId="77777777" w:rsidR="00447F32" w:rsidRPr="009650A9" w:rsidRDefault="00447F32" w:rsidP="00101CA1">
            <w:pPr>
              <w:pStyle w:val="yes-no"/>
              <w:ind w:right="57"/>
              <w:rPr>
                <w:sz w:val="22"/>
              </w:rPr>
            </w:pPr>
            <w:r>
              <w:rPr>
                <w:sz w:val="22"/>
              </w:rPr>
              <w:t>No</w:t>
            </w:r>
          </w:p>
        </w:tc>
        <w:tc>
          <w:tcPr>
            <w:tcW w:w="348" w:type="pct"/>
            <w:vAlign w:val="center"/>
          </w:tcPr>
          <w:p w14:paraId="1856FB5A" w14:textId="77777777" w:rsidR="00447F32" w:rsidRPr="009650A9" w:rsidRDefault="00447F32" w:rsidP="00101CA1">
            <w:pPr>
              <w:pStyle w:val="yes-no"/>
              <w:ind w:right="57"/>
              <w:rPr>
                <w:sz w:val="22"/>
              </w:rPr>
            </w:pPr>
            <w:r>
              <w:rPr>
                <w:sz w:val="22"/>
              </w:rPr>
              <w:t>N/A</w:t>
            </w:r>
          </w:p>
        </w:tc>
      </w:tr>
    </w:tbl>
    <w:p w14:paraId="72254C10" w14:textId="77777777" w:rsidR="00447F32" w:rsidRDefault="00447F32" w:rsidP="00447F32">
      <w:pPr>
        <w:spacing w:before="0" w:after="0"/>
        <w:ind w:right="57"/>
        <w:rPr>
          <w:sz w:val="22"/>
        </w:rPr>
      </w:pPr>
    </w:p>
    <w:p w14:paraId="1BE3FEDF" w14:textId="77777777" w:rsidR="00447F32" w:rsidRDefault="00447F32" w:rsidP="00447F32">
      <w:pPr>
        <w:spacing w:before="0" w:after="0"/>
        <w:ind w:right="57"/>
        <w:rPr>
          <w:sz w:val="22"/>
        </w:rPr>
      </w:pPr>
    </w:p>
    <w:p w14:paraId="14B56AA2" w14:textId="77777777" w:rsidR="00447F32" w:rsidRDefault="00447F32" w:rsidP="00447F32">
      <w:pPr>
        <w:spacing w:before="0" w:after="0"/>
        <w:ind w:right="57"/>
        <w:rPr>
          <w:b/>
          <w:szCs w:val="20"/>
        </w:rPr>
      </w:pPr>
      <w:r w:rsidRPr="00612104">
        <w:rPr>
          <w:b/>
          <w:szCs w:val="20"/>
        </w:rPr>
        <w:t xml:space="preserve">9. Only to be completed by supervisors of undergraduate or postgraduate projects. </w:t>
      </w:r>
    </w:p>
    <w:p w14:paraId="0EC8967B" w14:textId="77777777" w:rsidR="00447F32" w:rsidRDefault="00447F32" w:rsidP="00447F32">
      <w:pPr>
        <w:spacing w:before="0" w:after="0"/>
        <w:ind w:right="57"/>
        <w:rPr>
          <w:b/>
          <w:szCs w:val="20"/>
        </w:rPr>
      </w:pPr>
    </w:p>
    <w:p w14:paraId="4041A70E" w14:textId="77777777" w:rsidR="00447F32" w:rsidRPr="00612104" w:rsidRDefault="00447F32" w:rsidP="00447F32">
      <w:pPr>
        <w:spacing w:before="0" w:after="0"/>
        <w:ind w:right="57"/>
        <w:rPr>
          <w:b/>
          <w:szCs w:val="20"/>
        </w:rPr>
      </w:pPr>
    </w:p>
    <w:p w14:paraId="31B28AAB" w14:textId="77777777" w:rsidR="00447F32" w:rsidRDefault="00447F32" w:rsidP="00447F32">
      <w:pPr>
        <w:spacing w:before="0" w:after="0"/>
        <w:ind w:right="57"/>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1E0" w:firstRow="1" w:lastRow="1" w:firstColumn="1" w:lastColumn="1" w:noHBand="0" w:noVBand="0"/>
      </w:tblPr>
      <w:tblGrid>
        <w:gridCol w:w="807"/>
        <w:gridCol w:w="7765"/>
        <w:gridCol w:w="1057"/>
      </w:tblGrid>
      <w:tr w:rsidR="00447F32" w:rsidRPr="004F5363" w14:paraId="50C5F51E" w14:textId="77777777" w:rsidTr="00101CA1">
        <w:trPr>
          <w:cantSplit/>
        </w:trPr>
        <w:tc>
          <w:tcPr>
            <w:tcW w:w="4451" w:type="pct"/>
            <w:gridSpan w:val="2"/>
            <w:shd w:val="clear" w:color="auto" w:fill="D9D9D9"/>
          </w:tcPr>
          <w:p w14:paraId="297EA002" w14:textId="77777777" w:rsidR="00447F32" w:rsidRPr="004F5363" w:rsidRDefault="00447F32" w:rsidP="00101CA1">
            <w:pPr>
              <w:pStyle w:val="tabletext"/>
              <w:ind w:right="57"/>
              <w:rPr>
                <w:sz w:val="22"/>
              </w:rPr>
            </w:pPr>
            <w:r w:rsidRPr="004F5363">
              <w:rPr>
                <w:b/>
                <w:sz w:val="22"/>
              </w:rPr>
              <w:t>Supervisor’s Declaration</w:t>
            </w:r>
          </w:p>
        </w:tc>
        <w:tc>
          <w:tcPr>
            <w:tcW w:w="549" w:type="pct"/>
            <w:vAlign w:val="center"/>
          </w:tcPr>
          <w:p w14:paraId="79CD370D" w14:textId="77777777" w:rsidR="00447F32" w:rsidRPr="005F5A01" w:rsidRDefault="00447F32" w:rsidP="00101CA1">
            <w:pPr>
              <w:pStyle w:val="tabletext"/>
              <w:ind w:right="57"/>
              <w:jc w:val="center"/>
              <w:rPr>
                <w:b/>
                <w:sz w:val="22"/>
              </w:rPr>
            </w:pPr>
            <w:r w:rsidRPr="005F5A01">
              <w:rPr>
                <w:b/>
                <w:sz w:val="22"/>
              </w:rPr>
              <w:t>Please tick</w:t>
            </w:r>
          </w:p>
        </w:tc>
      </w:tr>
      <w:tr w:rsidR="00447F32" w:rsidRPr="00D9554C" w14:paraId="2062FBD1" w14:textId="77777777" w:rsidTr="00101CA1">
        <w:trPr>
          <w:cantSplit/>
        </w:trPr>
        <w:tc>
          <w:tcPr>
            <w:tcW w:w="419" w:type="pct"/>
          </w:tcPr>
          <w:p w14:paraId="5559626E" w14:textId="77777777" w:rsidR="00447F32" w:rsidRPr="00D9554C" w:rsidRDefault="00447F32" w:rsidP="00101CA1">
            <w:pPr>
              <w:pStyle w:val="tabletext"/>
              <w:ind w:right="57"/>
              <w:jc w:val="center"/>
              <w:rPr>
                <w:sz w:val="22"/>
              </w:rPr>
            </w:pPr>
            <w:r w:rsidRPr="00D9554C">
              <w:rPr>
                <w:sz w:val="22"/>
              </w:rPr>
              <w:lastRenderedPageBreak/>
              <w:t>9.1</w:t>
            </w:r>
          </w:p>
        </w:tc>
        <w:tc>
          <w:tcPr>
            <w:tcW w:w="4032" w:type="pct"/>
          </w:tcPr>
          <w:p w14:paraId="6121EA54" w14:textId="77777777" w:rsidR="00447F32" w:rsidRPr="00D9554C" w:rsidRDefault="00447F32" w:rsidP="00101CA1">
            <w:pPr>
              <w:pStyle w:val="tabletext"/>
              <w:ind w:right="57"/>
              <w:rPr>
                <w:sz w:val="22"/>
              </w:rPr>
            </w:pPr>
            <w:r w:rsidRPr="00D9554C">
              <w:rPr>
                <w:sz w:val="22"/>
              </w:rPr>
              <w:t>I have read this form and confirm that it covers all the ethical issues raised by this project fully and frankly.</w:t>
            </w:r>
          </w:p>
        </w:tc>
        <w:tc>
          <w:tcPr>
            <w:tcW w:w="549" w:type="pct"/>
            <w:vAlign w:val="center"/>
          </w:tcPr>
          <w:p w14:paraId="6D278695" w14:textId="77777777" w:rsidR="00447F32" w:rsidRPr="001A57BF" w:rsidRDefault="00447F32" w:rsidP="00101CA1">
            <w:pPr>
              <w:spacing w:before="100" w:beforeAutospacing="1" w:after="100" w:afterAutospacing="1"/>
              <w:rPr>
                <w:rFonts w:ascii="Times New Roman" w:hAnsi="Times New Roman"/>
                <w:sz w:val="24"/>
                <w:lang w:eastAsia="zh-CN"/>
              </w:rPr>
            </w:pPr>
            <w:r w:rsidRPr="001A57BF">
              <w:rPr>
                <w:rFonts w:ascii="Segoe UI Symbol" w:hAnsi="Segoe UI Symbol" w:cs="Segoe UI Symbol"/>
                <w:sz w:val="24"/>
                <w:lang w:eastAsia="zh-CN"/>
              </w:rPr>
              <w:t>✓</w:t>
            </w:r>
            <w:r w:rsidRPr="001A57BF">
              <w:rPr>
                <w:rFonts w:ascii="Times New Roman" w:hAnsi="Times New Roman"/>
                <w:sz w:val="24"/>
                <w:lang w:eastAsia="zh-CN"/>
              </w:rPr>
              <w:t xml:space="preserve"> </w:t>
            </w:r>
          </w:p>
        </w:tc>
      </w:tr>
      <w:tr w:rsidR="00447F32" w:rsidRPr="00D9554C" w14:paraId="139037FE" w14:textId="77777777" w:rsidTr="00101CA1">
        <w:trPr>
          <w:cantSplit/>
        </w:trPr>
        <w:tc>
          <w:tcPr>
            <w:tcW w:w="419" w:type="pct"/>
          </w:tcPr>
          <w:p w14:paraId="106333CE" w14:textId="77777777" w:rsidR="00447F32" w:rsidRPr="00D9554C" w:rsidRDefault="00447F32" w:rsidP="00101CA1">
            <w:pPr>
              <w:pStyle w:val="tabletext"/>
              <w:ind w:right="57"/>
              <w:jc w:val="center"/>
              <w:rPr>
                <w:sz w:val="22"/>
              </w:rPr>
            </w:pPr>
            <w:r w:rsidRPr="00D9554C">
              <w:rPr>
                <w:sz w:val="22"/>
              </w:rPr>
              <w:t>9.2</w:t>
            </w:r>
          </w:p>
        </w:tc>
        <w:tc>
          <w:tcPr>
            <w:tcW w:w="4032" w:type="pct"/>
          </w:tcPr>
          <w:p w14:paraId="48C72620" w14:textId="77777777" w:rsidR="00447F32" w:rsidRPr="00D9554C" w:rsidRDefault="00447F32" w:rsidP="00101CA1">
            <w:pPr>
              <w:pStyle w:val="tabletext"/>
              <w:ind w:right="57"/>
              <w:rPr>
                <w:sz w:val="22"/>
              </w:rPr>
            </w:pPr>
            <w:r w:rsidRPr="00D9554C">
              <w:rPr>
                <w:sz w:val="22"/>
              </w:rPr>
              <w:t>These issues have been discussed with the student and she/he has received training in managing the ethical issues raised by this research.</w:t>
            </w:r>
          </w:p>
        </w:tc>
        <w:tc>
          <w:tcPr>
            <w:tcW w:w="549" w:type="pct"/>
            <w:vAlign w:val="center"/>
          </w:tcPr>
          <w:p w14:paraId="1B0E6D9F" w14:textId="77777777" w:rsidR="00447F32" w:rsidRPr="001A57BF" w:rsidRDefault="00447F32" w:rsidP="00101CA1">
            <w:pPr>
              <w:spacing w:before="100" w:beforeAutospacing="1" w:after="100" w:afterAutospacing="1"/>
              <w:rPr>
                <w:rFonts w:ascii="Times New Roman" w:hAnsi="Times New Roman"/>
                <w:sz w:val="24"/>
                <w:lang w:eastAsia="zh-CN"/>
              </w:rPr>
            </w:pPr>
            <w:r w:rsidRPr="001A57BF">
              <w:rPr>
                <w:rFonts w:ascii="Segoe UI Symbol" w:hAnsi="Segoe UI Symbol" w:cs="Segoe UI Symbol"/>
                <w:sz w:val="24"/>
                <w:lang w:eastAsia="zh-CN"/>
              </w:rPr>
              <w:t>✓</w:t>
            </w:r>
            <w:r w:rsidRPr="001A57BF">
              <w:rPr>
                <w:rFonts w:ascii="Times New Roman" w:hAnsi="Times New Roman"/>
                <w:sz w:val="24"/>
                <w:lang w:eastAsia="zh-CN"/>
              </w:rPr>
              <w:t xml:space="preserve"> </w:t>
            </w:r>
          </w:p>
        </w:tc>
      </w:tr>
      <w:tr w:rsidR="00447F32" w:rsidRPr="00D9554C" w14:paraId="2941DB79" w14:textId="77777777" w:rsidTr="00101CA1">
        <w:trPr>
          <w:cantSplit/>
        </w:trPr>
        <w:tc>
          <w:tcPr>
            <w:tcW w:w="419" w:type="pct"/>
          </w:tcPr>
          <w:p w14:paraId="1EC0CCD7" w14:textId="77777777" w:rsidR="00447F32" w:rsidRPr="00D9554C" w:rsidRDefault="00447F32" w:rsidP="00101CA1">
            <w:pPr>
              <w:pStyle w:val="tabletext"/>
              <w:ind w:right="57"/>
              <w:jc w:val="center"/>
              <w:rPr>
                <w:sz w:val="22"/>
              </w:rPr>
            </w:pPr>
            <w:r w:rsidRPr="00D9554C">
              <w:rPr>
                <w:sz w:val="22"/>
              </w:rPr>
              <w:t>9.3</w:t>
            </w:r>
          </w:p>
        </w:tc>
        <w:tc>
          <w:tcPr>
            <w:tcW w:w="4032" w:type="pct"/>
          </w:tcPr>
          <w:p w14:paraId="657F051B" w14:textId="77777777" w:rsidR="00447F32" w:rsidRPr="00D9554C" w:rsidRDefault="00447F32" w:rsidP="00101CA1">
            <w:pPr>
              <w:pStyle w:val="tabletext"/>
              <w:ind w:right="57"/>
              <w:rPr>
                <w:sz w:val="22"/>
              </w:rPr>
            </w:pPr>
            <w:r w:rsidRPr="00D9554C">
              <w:rPr>
                <w:sz w:val="22"/>
              </w:rPr>
              <w:t xml:space="preserve">I am confident that the student understands the </w:t>
            </w:r>
            <w:proofErr w:type="gramStart"/>
            <w:r w:rsidRPr="00D9554C">
              <w:rPr>
                <w:sz w:val="22"/>
              </w:rPr>
              <w:t>School’s</w:t>
            </w:r>
            <w:proofErr w:type="gramEnd"/>
            <w:r w:rsidRPr="00D9554C">
              <w:rPr>
                <w:sz w:val="22"/>
              </w:rPr>
              <w:t xml:space="preserve"> ethics protocols and guidance and will be able to comply with these accordingly.</w:t>
            </w:r>
          </w:p>
        </w:tc>
        <w:tc>
          <w:tcPr>
            <w:tcW w:w="549" w:type="pct"/>
            <w:vAlign w:val="center"/>
          </w:tcPr>
          <w:p w14:paraId="54F3D511" w14:textId="77777777" w:rsidR="00447F32" w:rsidRPr="001A57BF" w:rsidRDefault="00447F32" w:rsidP="00101CA1">
            <w:pPr>
              <w:spacing w:before="100" w:beforeAutospacing="1" w:after="100" w:afterAutospacing="1"/>
              <w:rPr>
                <w:rFonts w:ascii="Times New Roman" w:hAnsi="Times New Roman"/>
                <w:sz w:val="24"/>
                <w:lang w:eastAsia="zh-CN"/>
              </w:rPr>
            </w:pPr>
            <w:r w:rsidRPr="001A57BF">
              <w:rPr>
                <w:rFonts w:ascii="Segoe UI Symbol" w:hAnsi="Segoe UI Symbol" w:cs="Segoe UI Symbol"/>
                <w:sz w:val="24"/>
                <w:lang w:eastAsia="zh-CN"/>
              </w:rPr>
              <w:t>✓</w:t>
            </w:r>
            <w:r w:rsidRPr="001A57BF">
              <w:rPr>
                <w:rFonts w:ascii="Times New Roman" w:hAnsi="Times New Roman"/>
                <w:sz w:val="24"/>
                <w:lang w:eastAsia="zh-CN"/>
              </w:rPr>
              <w:t xml:space="preserve"> </w:t>
            </w:r>
          </w:p>
        </w:tc>
      </w:tr>
      <w:tr w:rsidR="00447F32" w:rsidRPr="00D9554C" w14:paraId="1A2010C7" w14:textId="77777777" w:rsidTr="00101CA1">
        <w:trPr>
          <w:cantSplit/>
        </w:trPr>
        <w:tc>
          <w:tcPr>
            <w:tcW w:w="419" w:type="pct"/>
          </w:tcPr>
          <w:p w14:paraId="5E8D72D1" w14:textId="77777777" w:rsidR="00447F32" w:rsidRPr="00D9554C" w:rsidRDefault="00447F32" w:rsidP="00101CA1">
            <w:pPr>
              <w:pStyle w:val="tabletext"/>
              <w:ind w:right="57"/>
              <w:jc w:val="center"/>
              <w:rPr>
                <w:sz w:val="22"/>
              </w:rPr>
            </w:pPr>
            <w:r w:rsidRPr="00D9554C">
              <w:rPr>
                <w:sz w:val="22"/>
              </w:rPr>
              <w:t>9.4</w:t>
            </w:r>
          </w:p>
        </w:tc>
        <w:tc>
          <w:tcPr>
            <w:tcW w:w="4032" w:type="pct"/>
          </w:tcPr>
          <w:p w14:paraId="737AAF2A" w14:textId="77777777" w:rsidR="00447F32" w:rsidRPr="00D9554C" w:rsidRDefault="00447F32" w:rsidP="00101CA1">
            <w:pPr>
              <w:pStyle w:val="tabletext"/>
              <w:ind w:right="57"/>
              <w:rPr>
                <w:sz w:val="22"/>
              </w:rPr>
            </w:pPr>
            <w:r w:rsidRPr="00D9554C">
              <w:rPr>
                <w:sz w:val="22"/>
              </w:rPr>
              <w:t>If the student is undertaking research of a sensitive nature, she/he has the skills and expertise necessary to conduct the research project.</w:t>
            </w:r>
          </w:p>
        </w:tc>
        <w:tc>
          <w:tcPr>
            <w:tcW w:w="549" w:type="pct"/>
            <w:vAlign w:val="center"/>
          </w:tcPr>
          <w:p w14:paraId="449EC609" w14:textId="77777777" w:rsidR="00447F32" w:rsidRPr="001A57BF" w:rsidRDefault="00447F32" w:rsidP="00101CA1">
            <w:pPr>
              <w:spacing w:before="100" w:beforeAutospacing="1" w:after="100" w:afterAutospacing="1"/>
              <w:rPr>
                <w:rFonts w:ascii="Times New Roman" w:hAnsi="Times New Roman"/>
                <w:sz w:val="24"/>
                <w:lang w:eastAsia="zh-CN"/>
              </w:rPr>
            </w:pPr>
            <w:r w:rsidRPr="001A57BF">
              <w:rPr>
                <w:rFonts w:ascii="Segoe UI Symbol" w:hAnsi="Segoe UI Symbol" w:cs="Segoe UI Symbol"/>
                <w:sz w:val="24"/>
                <w:lang w:eastAsia="zh-CN"/>
              </w:rPr>
              <w:t>✓</w:t>
            </w:r>
            <w:r w:rsidRPr="001A57BF">
              <w:rPr>
                <w:rFonts w:ascii="Times New Roman" w:hAnsi="Times New Roman"/>
                <w:sz w:val="24"/>
                <w:lang w:eastAsia="zh-CN"/>
              </w:rPr>
              <w:t xml:space="preserve"> </w:t>
            </w:r>
          </w:p>
        </w:tc>
      </w:tr>
    </w:tbl>
    <w:p w14:paraId="07714778" w14:textId="77777777" w:rsidR="00447F32" w:rsidRDefault="00447F32" w:rsidP="00447F32">
      <w:pPr>
        <w:spacing w:before="0" w:after="0"/>
        <w:ind w:right="57"/>
        <w:rPr>
          <w:b/>
          <w:sz w:val="22"/>
        </w:rPr>
      </w:pPr>
    </w:p>
    <w:p w14:paraId="1FCF871C" w14:textId="77777777" w:rsidR="00447F32" w:rsidRDefault="00447F32" w:rsidP="00447F32">
      <w:pPr>
        <w:spacing w:before="0" w:after="0"/>
        <w:ind w:right="57"/>
        <w:rPr>
          <w:b/>
          <w:sz w:val="22"/>
        </w:rPr>
      </w:pPr>
    </w:p>
    <w:p w14:paraId="777EFFB5" w14:textId="77777777" w:rsidR="00447F32" w:rsidRDefault="00447F32" w:rsidP="00447F32">
      <w:pPr>
        <w:spacing w:before="0" w:after="0"/>
        <w:ind w:right="57"/>
        <w:rPr>
          <w:b/>
          <w:sz w:val="22"/>
        </w:rPr>
      </w:pPr>
      <w:r w:rsidRPr="00D9554C">
        <w:rPr>
          <w:b/>
          <w:sz w:val="22"/>
        </w:rPr>
        <w:t>Supervisor Name:</w:t>
      </w:r>
      <w:r>
        <w:rPr>
          <w:b/>
          <w:sz w:val="22"/>
        </w:rPr>
        <w:t xml:space="preserve">  James Lewis</w:t>
      </w:r>
    </w:p>
    <w:p w14:paraId="5E24A7FB" w14:textId="77777777" w:rsidR="00447F32" w:rsidRDefault="00447F32" w:rsidP="00447F32">
      <w:pPr>
        <w:spacing w:before="0" w:after="0"/>
        <w:ind w:right="57"/>
        <w:rPr>
          <w:b/>
          <w:sz w:val="22"/>
        </w:rPr>
      </w:pPr>
    </w:p>
    <w:p w14:paraId="3F4D314F" w14:textId="77777777" w:rsidR="00447F32" w:rsidRDefault="00447F32" w:rsidP="00447F32">
      <w:pPr>
        <w:spacing w:before="0" w:after="0"/>
        <w:ind w:right="57"/>
        <w:rPr>
          <w:b/>
          <w:sz w:val="22"/>
        </w:rPr>
      </w:pPr>
      <w:r w:rsidRPr="004F5363">
        <w:rPr>
          <w:b/>
          <w:sz w:val="22"/>
        </w:rPr>
        <w:t>Signed</w:t>
      </w:r>
      <w:r>
        <w:rPr>
          <w:b/>
          <w:sz w:val="22"/>
        </w:rPr>
        <w:t xml:space="preserve"> (Supervisor): </w:t>
      </w:r>
      <w:r>
        <w:rPr>
          <w:b/>
          <w:noProof/>
          <w:sz w:val="22"/>
          <w:lang w:eastAsia="ja-JP"/>
        </w:rPr>
        <w:drawing>
          <wp:inline distT="0" distB="0" distL="0" distR="0" wp14:anchorId="44E096E1" wp14:editId="77091319">
            <wp:extent cx="923579" cy="629033"/>
            <wp:effectExtent l="0" t="0" r="0" b="0"/>
            <wp:docPr id="2" name="Picture 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923579" cy="629033"/>
                    </a:xfrm>
                    <a:prstGeom prst="rect">
                      <a:avLst/>
                    </a:prstGeom>
                  </pic:spPr>
                </pic:pic>
              </a:graphicData>
            </a:graphic>
          </wp:inline>
        </w:drawing>
      </w:r>
    </w:p>
    <w:p w14:paraId="0F697779" w14:textId="77777777" w:rsidR="00447F32" w:rsidRDefault="00447F32" w:rsidP="00447F32">
      <w:pPr>
        <w:spacing w:before="0" w:after="0"/>
        <w:ind w:right="57"/>
        <w:rPr>
          <w:b/>
          <w:sz w:val="22"/>
        </w:rPr>
      </w:pPr>
    </w:p>
    <w:p w14:paraId="559ADD7D" w14:textId="70D0D207" w:rsidR="00447F32" w:rsidRDefault="00447F32" w:rsidP="00447F32">
      <w:pPr>
        <w:spacing w:before="0" w:after="0"/>
        <w:ind w:right="57"/>
        <w:rPr>
          <w:b/>
          <w:sz w:val="22"/>
        </w:rPr>
      </w:pPr>
      <w:r>
        <w:rPr>
          <w:b/>
          <w:sz w:val="22"/>
        </w:rPr>
        <w:t xml:space="preserve">Date: </w:t>
      </w:r>
      <w:r w:rsidR="00BF0530">
        <w:rPr>
          <w:b/>
          <w:sz w:val="22"/>
        </w:rPr>
        <w:t>28/02/2022</w:t>
      </w:r>
    </w:p>
    <w:p w14:paraId="312FFA20" w14:textId="77777777" w:rsidR="00447F32" w:rsidRDefault="00447F32" w:rsidP="00447F32">
      <w:pPr>
        <w:spacing w:before="0" w:after="0"/>
        <w:ind w:right="57"/>
        <w:rPr>
          <w:b/>
          <w:sz w:val="22"/>
        </w:rPr>
      </w:pPr>
    </w:p>
    <w:p w14:paraId="189B5ED1" w14:textId="77777777" w:rsidR="00447F32" w:rsidRDefault="00447F32" w:rsidP="00447F32">
      <w:pPr>
        <w:spacing w:before="0" w:after="0"/>
        <w:ind w:right="57"/>
        <w:rPr>
          <w:b/>
          <w:sz w:val="22"/>
        </w:rPr>
      </w:pPr>
    </w:p>
    <w:p w14:paraId="1B912C74" w14:textId="77777777" w:rsidR="00447F32" w:rsidRDefault="00447F32" w:rsidP="00447F32">
      <w:pPr>
        <w:spacing w:before="0" w:after="0"/>
        <w:ind w:right="57"/>
        <w:rPr>
          <w:b/>
          <w:sz w:val="22"/>
        </w:rPr>
      </w:pPr>
    </w:p>
    <w:p w14:paraId="2B631E48" w14:textId="77777777" w:rsidR="00447F32" w:rsidRDefault="00447F32" w:rsidP="00447F32">
      <w:pPr>
        <w:spacing w:before="0" w:after="0"/>
        <w:ind w:right="57"/>
        <w:rPr>
          <w:sz w:val="22"/>
        </w:rPr>
      </w:pPr>
    </w:p>
    <w:p w14:paraId="148D7638" w14:textId="77777777" w:rsidR="00447F32" w:rsidRPr="004F5363" w:rsidRDefault="00447F32" w:rsidP="00447F32">
      <w:pPr>
        <w:spacing w:before="0" w:after="0"/>
        <w:ind w:right="57"/>
        <w:rPr>
          <w:sz w:val="22"/>
        </w:rPr>
      </w:pPr>
      <w:r w:rsidRPr="004F5363">
        <w:rPr>
          <w:sz w:val="22"/>
        </w:rPr>
        <w:br w:type="page"/>
      </w:r>
      <w:r w:rsidRPr="000F0D8D">
        <w:rPr>
          <w:b/>
          <w:sz w:val="22"/>
        </w:rPr>
        <w:lastRenderedPageBreak/>
        <w:t>10</w:t>
      </w:r>
      <w:r>
        <w:rPr>
          <w:b/>
          <w:sz w:val="22"/>
        </w:rPr>
        <w:t>. Applicant</w:t>
      </w:r>
      <w:r w:rsidRPr="004F5363">
        <w:rPr>
          <w:b/>
          <w:sz w:val="22"/>
        </w:rPr>
        <w:t>’s Declaration</w:t>
      </w:r>
    </w:p>
    <w:p w14:paraId="11FCEF74" w14:textId="77777777" w:rsidR="00447F32" w:rsidRPr="004F5363" w:rsidRDefault="00447F32" w:rsidP="00447F32">
      <w:pPr>
        <w:pStyle w:val="Heading4"/>
        <w:spacing w:before="0"/>
        <w:ind w:right="57"/>
        <w:rPr>
          <w:sz w:val="22"/>
        </w:rPr>
      </w:pPr>
    </w:p>
    <w:tbl>
      <w:tblPr>
        <w:tblW w:w="506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671"/>
        <w:gridCol w:w="7743"/>
        <w:gridCol w:w="1344"/>
      </w:tblGrid>
      <w:tr w:rsidR="00447F32" w:rsidRPr="004F5363" w14:paraId="1B3A700E" w14:textId="77777777" w:rsidTr="00101CA1">
        <w:trPr>
          <w:cantSplit/>
        </w:trPr>
        <w:tc>
          <w:tcPr>
            <w:tcW w:w="5000" w:type="pct"/>
            <w:gridSpan w:val="3"/>
            <w:shd w:val="clear" w:color="auto" w:fill="D9D9D9"/>
          </w:tcPr>
          <w:p w14:paraId="2F7AF5F4" w14:textId="77777777" w:rsidR="00447F32" w:rsidRPr="003770C8" w:rsidRDefault="00447F32" w:rsidP="00101CA1">
            <w:pPr>
              <w:pStyle w:val="tabletext"/>
              <w:ind w:right="57"/>
              <w:rPr>
                <w:b/>
                <w:sz w:val="22"/>
              </w:rPr>
            </w:pPr>
            <w:r w:rsidRPr="003770C8">
              <w:rPr>
                <w:b/>
                <w:sz w:val="22"/>
              </w:rPr>
              <w:t>Please tick</w:t>
            </w:r>
            <w:r>
              <w:rPr>
                <w:b/>
                <w:sz w:val="22"/>
              </w:rPr>
              <w:t xml:space="preserve"> the box to indicate your agreement</w:t>
            </w:r>
          </w:p>
        </w:tc>
      </w:tr>
      <w:tr w:rsidR="00447F32" w:rsidRPr="004F5363" w14:paraId="0257BB2C" w14:textId="77777777" w:rsidTr="00101CA1">
        <w:trPr>
          <w:cantSplit/>
          <w:trHeight w:val="1069"/>
        </w:trPr>
        <w:tc>
          <w:tcPr>
            <w:tcW w:w="339" w:type="pct"/>
          </w:tcPr>
          <w:p w14:paraId="2BE97778" w14:textId="77777777" w:rsidR="00447F32" w:rsidRPr="004F5363" w:rsidRDefault="00447F32" w:rsidP="00101CA1">
            <w:pPr>
              <w:pStyle w:val="tabletext"/>
              <w:ind w:right="57"/>
              <w:jc w:val="center"/>
              <w:rPr>
                <w:sz w:val="22"/>
              </w:rPr>
            </w:pPr>
            <w:r>
              <w:rPr>
                <w:sz w:val="22"/>
              </w:rPr>
              <w:t>10.1</w:t>
            </w:r>
          </w:p>
        </w:tc>
        <w:tc>
          <w:tcPr>
            <w:tcW w:w="3970" w:type="pct"/>
          </w:tcPr>
          <w:p w14:paraId="3698FAC8" w14:textId="77777777" w:rsidR="00447F32" w:rsidRPr="004F5363" w:rsidRDefault="00447F32" w:rsidP="00101CA1">
            <w:pPr>
              <w:pStyle w:val="tabletext"/>
              <w:ind w:right="57"/>
              <w:rPr>
                <w:sz w:val="22"/>
              </w:rPr>
            </w:pPr>
            <w:r w:rsidRPr="004F5363">
              <w:rPr>
                <w:sz w:val="22"/>
              </w:rPr>
              <w:t>I request a statement of ethic</w:t>
            </w:r>
            <w:r>
              <w:rPr>
                <w:sz w:val="22"/>
              </w:rPr>
              <w:t xml:space="preserve">s approval from the Non-Invasive Ethics </w:t>
            </w:r>
            <w:proofErr w:type="gramStart"/>
            <w:r>
              <w:rPr>
                <w:sz w:val="22"/>
              </w:rPr>
              <w:t>Committee</w:t>
            </w:r>
            <w:proofErr w:type="gramEnd"/>
            <w:r w:rsidRPr="004F5363">
              <w:rPr>
                <w:sz w:val="22"/>
              </w:rPr>
              <w:t xml:space="preserve"> and I have answered all questions in this form as honestly and fully as I can.</w:t>
            </w:r>
          </w:p>
        </w:tc>
        <w:tc>
          <w:tcPr>
            <w:tcW w:w="691" w:type="pct"/>
            <w:vAlign w:val="center"/>
          </w:tcPr>
          <w:p w14:paraId="25D98960" w14:textId="77777777" w:rsidR="00447F32" w:rsidRPr="00EA789C" w:rsidRDefault="00447F32" w:rsidP="00101CA1">
            <w:pPr>
              <w:spacing w:before="100" w:beforeAutospacing="1" w:after="100" w:afterAutospacing="1"/>
              <w:rPr>
                <w:rFonts w:ascii="Times New Roman" w:hAnsi="Times New Roman"/>
                <w:sz w:val="24"/>
                <w:lang w:eastAsia="zh-CN"/>
              </w:rPr>
            </w:pPr>
            <w:r w:rsidRPr="00EA789C">
              <w:rPr>
                <w:rFonts w:ascii="Segoe UI Symbol" w:hAnsi="Segoe UI Symbol" w:cs="Segoe UI Symbol"/>
                <w:sz w:val="24"/>
                <w:lang w:eastAsia="zh-CN"/>
              </w:rPr>
              <w:t>✓</w:t>
            </w:r>
            <w:r w:rsidRPr="00EA789C">
              <w:rPr>
                <w:rFonts w:ascii="Times New Roman" w:hAnsi="Times New Roman"/>
                <w:sz w:val="24"/>
                <w:lang w:eastAsia="zh-CN"/>
              </w:rPr>
              <w:t xml:space="preserve"> </w:t>
            </w:r>
          </w:p>
          <w:p w14:paraId="2577DCA0" w14:textId="77777777" w:rsidR="00447F32" w:rsidRPr="004F5363" w:rsidRDefault="00447F32" w:rsidP="00101CA1">
            <w:pPr>
              <w:pStyle w:val="tabletext"/>
              <w:ind w:right="57"/>
              <w:rPr>
                <w:sz w:val="22"/>
              </w:rPr>
            </w:pPr>
          </w:p>
        </w:tc>
      </w:tr>
      <w:tr w:rsidR="00447F32" w:rsidRPr="004F5363" w14:paraId="5F4B059F" w14:textId="77777777" w:rsidTr="00101CA1">
        <w:trPr>
          <w:cantSplit/>
          <w:trHeight w:val="1069"/>
        </w:trPr>
        <w:tc>
          <w:tcPr>
            <w:tcW w:w="339" w:type="pct"/>
          </w:tcPr>
          <w:p w14:paraId="7AB440AD" w14:textId="77777777" w:rsidR="00447F32" w:rsidRPr="004F5363" w:rsidRDefault="00447F32" w:rsidP="00101CA1">
            <w:pPr>
              <w:pStyle w:val="tabletext"/>
              <w:ind w:right="57"/>
              <w:jc w:val="center"/>
              <w:rPr>
                <w:sz w:val="22"/>
              </w:rPr>
            </w:pPr>
            <w:r>
              <w:rPr>
                <w:sz w:val="22"/>
              </w:rPr>
              <w:t>10.2</w:t>
            </w:r>
          </w:p>
        </w:tc>
        <w:tc>
          <w:tcPr>
            <w:tcW w:w="3970" w:type="pct"/>
          </w:tcPr>
          <w:p w14:paraId="702227CE" w14:textId="77777777" w:rsidR="00447F32" w:rsidRPr="00D9554C" w:rsidRDefault="00447F32" w:rsidP="00101CA1">
            <w:pPr>
              <w:rPr>
                <w:sz w:val="22"/>
                <w:szCs w:val="22"/>
              </w:rPr>
            </w:pPr>
            <w:r w:rsidRPr="00D9554C">
              <w:rPr>
                <w:sz w:val="22"/>
                <w:szCs w:val="22"/>
              </w:rPr>
              <w:t>I will carry out the project in a way that is fully in line with the NTU Code of Practice for Research.</w:t>
            </w:r>
          </w:p>
          <w:p w14:paraId="695DFD73" w14:textId="77777777" w:rsidR="00447F32" w:rsidRPr="001F27C8" w:rsidRDefault="00447F32" w:rsidP="00101CA1">
            <w:pPr>
              <w:rPr>
                <w:sz w:val="22"/>
                <w:szCs w:val="22"/>
              </w:rPr>
            </w:pPr>
            <w:r w:rsidRPr="00D9554C">
              <w:rPr>
                <w:sz w:val="22"/>
                <w:szCs w:val="22"/>
              </w:rPr>
              <w:t xml:space="preserve">Details of which can be found; </w:t>
            </w:r>
            <w:hyperlink r:id="rId10" w:history="1">
              <w:r w:rsidRPr="00D9554C">
                <w:rPr>
                  <w:rStyle w:val="Hyperlink"/>
                  <w:rFonts w:cs="Calibri"/>
                  <w:sz w:val="22"/>
                  <w:szCs w:val="22"/>
                </w:rPr>
                <w:t>https://www.ntu.ac.uk/research/research-environment-and-governance/governance-and-integrity</w:t>
              </w:r>
            </w:hyperlink>
          </w:p>
        </w:tc>
        <w:tc>
          <w:tcPr>
            <w:tcW w:w="691" w:type="pct"/>
            <w:vAlign w:val="center"/>
          </w:tcPr>
          <w:p w14:paraId="55D1091B" w14:textId="77777777" w:rsidR="00447F32" w:rsidRPr="00EA789C" w:rsidRDefault="00447F32" w:rsidP="00101CA1">
            <w:pPr>
              <w:spacing w:before="100" w:beforeAutospacing="1" w:after="100" w:afterAutospacing="1"/>
              <w:rPr>
                <w:rFonts w:ascii="Times New Roman" w:hAnsi="Times New Roman"/>
                <w:sz w:val="24"/>
                <w:lang w:eastAsia="zh-CN"/>
              </w:rPr>
            </w:pPr>
            <w:r w:rsidRPr="00EA789C">
              <w:rPr>
                <w:rFonts w:ascii="Segoe UI Symbol" w:hAnsi="Segoe UI Symbol" w:cs="Segoe UI Symbol"/>
                <w:sz w:val="24"/>
                <w:lang w:eastAsia="zh-CN"/>
              </w:rPr>
              <w:t>✓</w:t>
            </w:r>
            <w:r w:rsidRPr="00EA789C">
              <w:rPr>
                <w:rFonts w:ascii="Times New Roman" w:hAnsi="Times New Roman"/>
                <w:sz w:val="24"/>
                <w:lang w:eastAsia="zh-CN"/>
              </w:rPr>
              <w:t xml:space="preserve"> </w:t>
            </w:r>
          </w:p>
          <w:p w14:paraId="4F5732F7" w14:textId="77777777" w:rsidR="00447F32" w:rsidRPr="004F5363" w:rsidRDefault="00447F32" w:rsidP="00101CA1">
            <w:pPr>
              <w:pStyle w:val="tabletext"/>
              <w:ind w:right="57"/>
              <w:rPr>
                <w:sz w:val="22"/>
              </w:rPr>
            </w:pPr>
          </w:p>
        </w:tc>
      </w:tr>
      <w:tr w:rsidR="00447F32" w:rsidRPr="004F5363" w14:paraId="370BE17D" w14:textId="77777777" w:rsidTr="00101CA1">
        <w:trPr>
          <w:cantSplit/>
          <w:trHeight w:val="1069"/>
        </w:trPr>
        <w:tc>
          <w:tcPr>
            <w:tcW w:w="339" w:type="pct"/>
          </w:tcPr>
          <w:p w14:paraId="5C238112" w14:textId="77777777" w:rsidR="00447F32" w:rsidRPr="004F5363" w:rsidRDefault="00447F32" w:rsidP="00101CA1">
            <w:pPr>
              <w:pStyle w:val="tabletext"/>
              <w:ind w:right="57"/>
              <w:jc w:val="center"/>
              <w:rPr>
                <w:sz w:val="22"/>
              </w:rPr>
            </w:pPr>
            <w:r>
              <w:rPr>
                <w:sz w:val="22"/>
              </w:rPr>
              <w:t>10.3</w:t>
            </w:r>
          </w:p>
        </w:tc>
        <w:tc>
          <w:tcPr>
            <w:tcW w:w="3970" w:type="pct"/>
          </w:tcPr>
          <w:p w14:paraId="591B8759" w14:textId="77777777" w:rsidR="00447F32" w:rsidRDefault="00447F32" w:rsidP="00101CA1">
            <w:pPr>
              <w:pStyle w:val="tabletext"/>
              <w:ind w:right="57"/>
              <w:rPr>
                <w:sz w:val="22"/>
              </w:rPr>
            </w:pPr>
            <w:r w:rsidRPr="004F5363">
              <w:rPr>
                <w:sz w:val="22"/>
              </w:rPr>
              <w:t xml:space="preserve">I will </w:t>
            </w:r>
            <w:r>
              <w:rPr>
                <w:sz w:val="22"/>
              </w:rPr>
              <w:t>resubmit the application for ethics</w:t>
            </w:r>
            <w:r w:rsidRPr="004F5363">
              <w:rPr>
                <w:sz w:val="22"/>
              </w:rPr>
              <w:t xml:space="preserve"> approval if the project subsequently changes in any significant way related to the research ethics framework.</w:t>
            </w:r>
          </w:p>
          <w:p w14:paraId="10244C2F" w14:textId="77777777" w:rsidR="00447F32" w:rsidRPr="004F5363" w:rsidRDefault="00447F32" w:rsidP="00101CA1">
            <w:pPr>
              <w:pStyle w:val="tabletext"/>
              <w:ind w:right="57"/>
              <w:rPr>
                <w:sz w:val="22"/>
              </w:rPr>
            </w:pPr>
          </w:p>
        </w:tc>
        <w:tc>
          <w:tcPr>
            <w:tcW w:w="691" w:type="pct"/>
            <w:vAlign w:val="center"/>
          </w:tcPr>
          <w:p w14:paraId="5B8B5B4C" w14:textId="77777777" w:rsidR="00447F32" w:rsidRPr="00EA789C" w:rsidRDefault="00447F32" w:rsidP="00101CA1">
            <w:pPr>
              <w:spacing w:before="100" w:beforeAutospacing="1" w:after="100" w:afterAutospacing="1"/>
              <w:rPr>
                <w:rFonts w:ascii="Times New Roman" w:hAnsi="Times New Roman"/>
                <w:sz w:val="24"/>
                <w:lang w:eastAsia="zh-CN"/>
              </w:rPr>
            </w:pPr>
            <w:r w:rsidRPr="00EA789C">
              <w:rPr>
                <w:rFonts w:ascii="Segoe UI Symbol" w:hAnsi="Segoe UI Symbol" w:cs="Segoe UI Symbol"/>
                <w:sz w:val="24"/>
                <w:lang w:eastAsia="zh-CN"/>
              </w:rPr>
              <w:t>✓</w:t>
            </w:r>
            <w:r w:rsidRPr="00EA789C">
              <w:rPr>
                <w:rFonts w:ascii="Times New Roman" w:hAnsi="Times New Roman"/>
                <w:sz w:val="24"/>
                <w:lang w:eastAsia="zh-CN"/>
              </w:rPr>
              <w:t xml:space="preserve"> </w:t>
            </w:r>
          </w:p>
          <w:p w14:paraId="0C3A639B" w14:textId="77777777" w:rsidR="00447F32" w:rsidRPr="004F5363" w:rsidRDefault="00447F32" w:rsidP="00101CA1">
            <w:pPr>
              <w:pStyle w:val="tabletext"/>
              <w:ind w:right="57"/>
              <w:rPr>
                <w:sz w:val="22"/>
              </w:rPr>
            </w:pPr>
          </w:p>
        </w:tc>
      </w:tr>
      <w:tr w:rsidR="00447F32" w:rsidRPr="004F5363" w14:paraId="1874E53B" w14:textId="77777777" w:rsidTr="00101CA1">
        <w:trPr>
          <w:cantSplit/>
          <w:trHeight w:val="1069"/>
        </w:trPr>
        <w:tc>
          <w:tcPr>
            <w:tcW w:w="339" w:type="pct"/>
          </w:tcPr>
          <w:p w14:paraId="5DD64A61" w14:textId="77777777" w:rsidR="00447F32" w:rsidRPr="004F5363" w:rsidRDefault="00447F32" w:rsidP="00101CA1">
            <w:pPr>
              <w:pStyle w:val="tabletext"/>
              <w:ind w:right="57"/>
              <w:jc w:val="center"/>
              <w:rPr>
                <w:sz w:val="22"/>
              </w:rPr>
            </w:pPr>
            <w:r>
              <w:rPr>
                <w:sz w:val="22"/>
              </w:rPr>
              <w:t>10.4</w:t>
            </w:r>
          </w:p>
        </w:tc>
        <w:tc>
          <w:tcPr>
            <w:tcW w:w="3970" w:type="pct"/>
          </w:tcPr>
          <w:p w14:paraId="00F06081" w14:textId="77777777" w:rsidR="00447F32" w:rsidRDefault="00447F32" w:rsidP="00101CA1">
            <w:pPr>
              <w:pStyle w:val="tabletext"/>
              <w:ind w:right="57"/>
              <w:rPr>
                <w:sz w:val="22"/>
              </w:rPr>
            </w:pPr>
            <w:r w:rsidRPr="004F5363">
              <w:rPr>
                <w:sz w:val="22"/>
              </w:rPr>
              <w:t xml:space="preserve">I will </w:t>
            </w:r>
            <w:r>
              <w:rPr>
                <w:sz w:val="22"/>
              </w:rPr>
              <w:t xml:space="preserve">conduct </w:t>
            </w:r>
            <w:r w:rsidRPr="004F5363">
              <w:rPr>
                <w:sz w:val="22"/>
              </w:rPr>
              <w:t xml:space="preserve">the project in the ways described in </w:t>
            </w:r>
            <w:r>
              <w:rPr>
                <w:sz w:val="22"/>
              </w:rPr>
              <w:t>this application.</w:t>
            </w:r>
          </w:p>
          <w:p w14:paraId="20B2F29B" w14:textId="77777777" w:rsidR="00447F32" w:rsidRPr="004F5363" w:rsidRDefault="00447F32" w:rsidP="00101CA1">
            <w:pPr>
              <w:pStyle w:val="tabletext"/>
              <w:ind w:right="57"/>
              <w:rPr>
                <w:sz w:val="22"/>
              </w:rPr>
            </w:pPr>
          </w:p>
        </w:tc>
        <w:tc>
          <w:tcPr>
            <w:tcW w:w="691" w:type="pct"/>
            <w:vAlign w:val="center"/>
          </w:tcPr>
          <w:p w14:paraId="0C11F190" w14:textId="77777777" w:rsidR="00447F32" w:rsidRPr="00EA789C" w:rsidRDefault="00447F32" w:rsidP="00101CA1">
            <w:pPr>
              <w:spacing w:before="100" w:beforeAutospacing="1" w:after="100" w:afterAutospacing="1"/>
              <w:rPr>
                <w:rFonts w:ascii="Times New Roman" w:hAnsi="Times New Roman"/>
                <w:sz w:val="24"/>
                <w:lang w:eastAsia="zh-CN"/>
              </w:rPr>
            </w:pPr>
            <w:r w:rsidRPr="00EA789C">
              <w:rPr>
                <w:rFonts w:ascii="Segoe UI Symbol" w:hAnsi="Segoe UI Symbol" w:cs="Segoe UI Symbol"/>
                <w:sz w:val="24"/>
                <w:lang w:eastAsia="zh-CN"/>
              </w:rPr>
              <w:t>✓</w:t>
            </w:r>
            <w:r w:rsidRPr="00EA789C">
              <w:rPr>
                <w:rFonts w:ascii="Times New Roman" w:hAnsi="Times New Roman"/>
                <w:sz w:val="24"/>
                <w:lang w:eastAsia="zh-CN"/>
              </w:rPr>
              <w:t xml:space="preserve"> </w:t>
            </w:r>
          </w:p>
          <w:p w14:paraId="276CEAB5" w14:textId="77777777" w:rsidR="00447F32" w:rsidRPr="004F5363" w:rsidRDefault="00447F32" w:rsidP="00101CA1">
            <w:pPr>
              <w:pStyle w:val="tabletext"/>
              <w:ind w:right="57"/>
              <w:rPr>
                <w:sz w:val="22"/>
              </w:rPr>
            </w:pPr>
          </w:p>
        </w:tc>
      </w:tr>
      <w:tr w:rsidR="00447F32" w:rsidRPr="004F5363" w14:paraId="31507046" w14:textId="77777777" w:rsidTr="00101CA1">
        <w:trPr>
          <w:cantSplit/>
          <w:trHeight w:val="1069"/>
        </w:trPr>
        <w:tc>
          <w:tcPr>
            <w:tcW w:w="339" w:type="pct"/>
          </w:tcPr>
          <w:p w14:paraId="578ABE7E" w14:textId="77777777" w:rsidR="00447F32" w:rsidRPr="004F5363" w:rsidRDefault="00447F32" w:rsidP="00101CA1">
            <w:pPr>
              <w:pStyle w:val="tabletext"/>
              <w:ind w:right="57"/>
              <w:jc w:val="center"/>
              <w:rPr>
                <w:sz w:val="22"/>
              </w:rPr>
            </w:pPr>
            <w:r>
              <w:rPr>
                <w:sz w:val="22"/>
              </w:rPr>
              <w:t>10.5</w:t>
            </w:r>
          </w:p>
        </w:tc>
        <w:tc>
          <w:tcPr>
            <w:tcW w:w="3970" w:type="pct"/>
          </w:tcPr>
          <w:p w14:paraId="00BAD6DC" w14:textId="77777777" w:rsidR="00447F32" w:rsidRDefault="00447F32" w:rsidP="00101CA1">
            <w:pPr>
              <w:pStyle w:val="tabletext"/>
              <w:ind w:right="57"/>
              <w:rPr>
                <w:sz w:val="22"/>
              </w:rPr>
            </w:pPr>
            <w:r w:rsidRPr="004F5363">
              <w:rPr>
                <w:sz w:val="22"/>
              </w:rPr>
              <w:t>I have read and agree to abide by the code of research ethics issued by the relevant professional society.</w:t>
            </w:r>
          </w:p>
          <w:p w14:paraId="1AD16115" w14:textId="77777777" w:rsidR="00447F32" w:rsidRPr="004F5363" w:rsidRDefault="00447F32" w:rsidP="00101CA1">
            <w:pPr>
              <w:pStyle w:val="tabletext"/>
              <w:ind w:right="57"/>
              <w:rPr>
                <w:sz w:val="22"/>
              </w:rPr>
            </w:pPr>
          </w:p>
        </w:tc>
        <w:tc>
          <w:tcPr>
            <w:tcW w:w="691" w:type="pct"/>
            <w:vAlign w:val="center"/>
          </w:tcPr>
          <w:p w14:paraId="6D862E15" w14:textId="77777777" w:rsidR="00447F32" w:rsidRPr="00EA789C" w:rsidRDefault="00447F32" w:rsidP="00101CA1">
            <w:pPr>
              <w:spacing w:before="100" w:beforeAutospacing="1" w:after="100" w:afterAutospacing="1"/>
              <w:rPr>
                <w:rFonts w:ascii="Times New Roman" w:hAnsi="Times New Roman"/>
                <w:sz w:val="24"/>
                <w:lang w:eastAsia="zh-CN"/>
              </w:rPr>
            </w:pPr>
            <w:r w:rsidRPr="00EA789C">
              <w:rPr>
                <w:rFonts w:ascii="Segoe UI Symbol" w:hAnsi="Segoe UI Symbol" w:cs="Segoe UI Symbol"/>
                <w:sz w:val="24"/>
                <w:lang w:eastAsia="zh-CN"/>
              </w:rPr>
              <w:t>✓</w:t>
            </w:r>
            <w:r w:rsidRPr="00EA789C">
              <w:rPr>
                <w:rFonts w:ascii="Times New Roman" w:hAnsi="Times New Roman"/>
                <w:sz w:val="24"/>
                <w:lang w:eastAsia="zh-CN"/>
              </w:rPr>
              <w:t xml:space="preserve"> </w:t>
            </w:r>
          </w:p>
          <w:p w14:paraId="4FA2BD99" w14:textId="77777777" w:rsidR="00447F32" w:rsidRPr="004F5363" w:rsidRDefault="00447F32" w:rsidP="00101CA1">
            <w:pPr>
              <w:pStyle w:val="tabletext"/>
              <w:ind w:right="57"/>
              <w:rPr>
                <w:sz w:val="22"/>
              </w:rPr>
            </w:pPr>
          </w:p>
        </w:tc>
      </w:tr>
      <w:tr w:rsidR="00447F32" w:rsidRPr="004F5363" w14:paraId="4A453D11" w14:textId="77777777" w:rsidTr="00101CA1">
        <w:trPr>
          <w:cantSplit/>
          <w:trHeight w:val="1069"/>
        </w:trPr>
        <w:tc>
          <w:tcPr>
            <w:tcW w:w="339" w:type="pct"/>
          </w:tcPr>
          <w:p w14:paraId="75EFF129" w14:textId="77777777" w:rsidR="00447F32" w:rsidRPr="004F5363" w:rsidRDefault="00447F32" w:rsidP="00101CA1">
            <w:pPr>
              <w:pStyle w:val="tabletext"/>
              <w:ind w:right="57"/>
              <w:jc w:val="center"/>
              <w:rPr>
                <w:sz w:val="22"/>
              </w:rPr>
            </w:pPr>
            <w:r>
              <w:rPr>
                <w:sz w:val="22"/>
              </w:rPr>
              <w:t>10.6</w:t>
            </w:r>
          </w:p>
        </w:tc>
        <w:tc>
          <w:tcPr>
            <w:tcW w:w="3970" w:type="pct"/>
          </w:tcPr>
          <w:p w14:paraId="1103B9E4" w14:textId="77777777" w:rsidR="00447F32" w:rsidRPr="004F5363" w:rsidRDefault="00447F32" w:rsidP="00101CA1">
            <w:pPr>
              <w:pStyle w:val="tabletext"/>
              <w:ind w:right="57"/>
              <w:rPr>
                <w:sz w:val="22"/>
              </w:rPr>
            </w:pPr>
            <w:r w:rsidRPr="004F5363">
              <w:rPr>
                <w:sz w:val="22"/>
              </w:rPr>
              <w:t xml:space="preserve">I have read and understood all the relevant guidance notes and guidelines </w:t>
            </w:r>
            <w:r>
              <w:rPr>
                <w:sz w:val="22"/>
              </w:rPr>
              <w:t xml:space="preserve">associated with this </w:t>
            </w:r>
            <w:r w:rsidRPr="004F5363">
              <w:rPr>
                <w:sz w:val="22"/>
              </w:rPr>
              <w:t>form</w:t>
            </w:r>
            <w:r>
              <w:rPr>
                <w:sz w:val="22"/>
              </w:rPr>
              <w:t>.</w:t>
            </w:r>
          </w:p>
        </w:tc>
        <w:tc>
          <w:tcPr>
            <w:tcW w:w="691" w:type="pct"/>
            <w:vAlign w:val="center"/>
          </w:tcPr>
          <w:p w14:paraId="56FF2D61" w14:textId="77777777" w:rsidR="00447F32" w:rsidRPr="00EA789C" w:rsidRDefault="00447F32" w:rsidP="00101CA1">
            <w:pPr>
              <w:spacing w:before="100" w:beforeAutospacing="1" w:after="100" w:afterAutospacing="1"/>
              <w:rPr>
                <w:rFonts w:ascii="Times New Roman" w:hAnsi="Times New Roman"/>
                <w:sz w:val="24"/>
                <w:lang w:eastAsia="zh-CN"/>
              </w:rPr>
            </w:pPr>
            <w:r w:rsidRPr="00EA789C">
              <w:rPr>
                <w:rFonts w:ascii="Segoe UI Symbol" w:hAnsi="Segoe UI Symbol" w:cs="Segoe UI Symbol"/>
                <w:sz w:val="24"/>
                <w:lang w:eastAsia="zh-CN"/>
              </w:rPr>
              <w:t>✓</w:t>
            </w:r>
            <w:r w:rsidRPr="00EA789C">
              <w:rPr>
                <w:rFonts w:ascii="Times New Roman" w:hAnsi="Times New Roman"/>
                <w:sz w:val="24"/>
                <w:lang w:eastAsia="zh-CN"/>
              </w:rPr>
              <w:t xml:space="preserve"> </w:t>
            </w:r>
          </w:p>
          <w:p w14:paraId="167CBC01" w14:textId="77777777" w:rsidR="00447F32" w:rsidRPr="004F5363" w:rsidRDefault="00447F32" w:rsidP="00101CA1">
            <w:pPr>
              <w:pStyle w:val="tabletext"/>
              <w:ind w:right="57"/>
              <w:rPr>
                <w:sz w:val="22"/>
              </w:rPr>
            </w:pPr>
          </w:p>
        </w:tc>
      </w:tr>
    </w:tbl>
    <w:p w14:paraId="5D4492AF" w14:textId="77777777" w:rsidR="00447F32" w:rsidRPr="004F5363" w:rsidRDefault="00447F32" w:rsidP="00447F32">
      <w:pPr>
        <w:spacing w:before="0" w:after="0"/>
        <w:ind w:right="57"/>
        <w:rPr>
          <w:sz w:val="22"/>
        </w:rPr>
      </w:pPr>
    </w:p>
    <w:p w14:paraId="2ABC37CA" w14:textId="1C6AB2DA" w:rsidR="00447F32" w:rsidRDefault="00447F32" w:rsidP="00447F32">
      <w:pPr>
        <w:spacing w:before="0" w:after="0"/>
        <w:ind w:right="57"/>
        <w:outlineLvl w:val="0"/>
        <w:rPr>
          <w:b/>
          <w:sz w:val="22"/>
        </w:rPr>
      </w:pPr>
      <w:r>
        <w:rPr>
          <w:b/>
          <w:sz w:val="22"/>
        </w:rPr>
        <w:t xml:space="preserve">Name: (Applicant): </w:t>
      </w:r>
      <w:r w:rsidR="00566E2F">
        <w:rPr>
          <w:b/>
          <w:sz w:val="22"/>
        </w:rPr>
        <w:t>Callum Wykes</w:t>
      </w:r>
    </w:p>
    <w:p w14:paraId="11B50FA9" w14:textId="77777777" w:rsidR="00447F32" w:rsidRDefault="00447F32" w:rsidP="00447F32">
      <w:pPr>
        <w:spacing w:before="0" w:after="0"/>
        <w:ind w:right="57"/>
        <w:outlineLvl w:val="0"/>
        <w:rPr>
          <w:b/>
          <w:sz w:val="22"/>
        </w:rPr>
      </w:pPr>
    </w:p>
    <w:p w14:paraId="6A26809D" w14:textId="5DAC410A" w:rsidR="00447F32" w:rsidRDefault="00447F32" w:rsidP="00447F32">
      <w:pPr>
        <w:spacing w:before="0" w:after="0"/>
        <w:ind w:right="57"/>
        <w:outlineLvl w:val="0"/>
        <w:rPr>
          <w:b/>
          <w:sz w:val="22"/>
        </w:rPr>
      </w:pPr>
      <w:r w:rsidRPr="39893E57">
        <w:rPr>
          <w:b/>
          <w:bCs/>
          <w:sz w:val="22"/>
          <w:szCs w:val="22"/>
        </w:rPr>
        <w:t xml:space="preserve">Signed (Applicant): </w:t>
      </w:r>
      <w:r w:rsidR="00566E2F">
        <w:rPr>
          <w:b/>
          <w:noProof/>
          <w:sz w:val="22"/>
        </w:rPr>
        <mc:AlternateContent>
          <mc:Choice Requires="wpc">
            <w:drawing>
              <wp:inline distT="0" distB="0" distL="0" distR="0" wp14:anchorId="3448042F" wp14:editId="66489CB8">
                <wp:extent cx="1692359" cy="987209"/>
                <wp:effectExtent l="0" t="0" r="3175" b="3810"/>
                <wp:docPr id="10"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14:contentPart bwMode="auto" r:id="rId11">
                        <w14:nvContentPartPr>
                          <w14:cNvPr id="26" name="Ink 26"/>
                          <w14:cNvContentPartPr/>
                        </w14:nvContentPartPr>
                        <w14:xfrm>
                          <a:off x="35999" y="245580"/>
                          <a:ext cx="1656360" cy="251640"/>
                        </w14:xfrm>
                      </w14:contentPart>
                    </wpc:wpc>
                  </a:graphicData>
                </a:graphic>
              </wp:inline>
            </w:drawing>
          </mc:Choice>
          <mc:Fallback>
            <w:pict>
              <v:group w14:anchorId="5DFF3EFE" id="Canvas 10" o:spid="_x0000_s1026" editas="canvas" style="width:133.25pt;height:77.75pt;mso-position-horizontal-relative:char;mso-position-vertical-relative:line" coordsize="16922,9867"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">
                <v:shape id="_x0000_s1027" type="#_x0000_t75" style="position:absolute;width:16922;height:9867;visibility:visible;mso-wrap-style:square" filled="t">
                  <v:fill o:detectmouseclick="t"/>
                  <v:path o:connecttype="none"/>
                </v:shape>
                <v:shape id="Ink 26" o:spid="_x0000_s1028" type="#_x0000_t75" style="position:absolute;left:273;top:2365;width:16740;height:269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">
                  <v:imagedata r:id="rId12" o:title=""/>
                </v:shape>
                <w10:anchorlock/>
              </v:group>
            </w:pict>
          </mc:Fallback>
        </mc:AlternateContent>
      </w:r>
    </w:p>
    <w:p w14:paraId="6220E60B" w14:textId="77777777" w:rsidR="00447F32" w:rsidRDefault="00447F32" w:rsidP="00447F32">
      <w:pPr>
        <w:spacing w:before="0" w:after="0"/>
        <w:ind w:right="57"/>
        <w:outlineLvl w:val="0"/>
        <w:rPr>
          <w:b/>
          <w:sz w:val="22"/>
        </w:rPr>
      </w:pPr>
    </w:p>
    <w:p w14:paraId="23261A20" w14:textId="72A02868" w:rsidR="00447F32" w:rsidRDefault="00447F32" w:rsidP="00447F32">
      <w:pPr>
        <w:spacing w:before="0" w:after="0"/>
        <w:ind w:right="57"/>
        <w:outlineLvl w:val="0"/>
        <w:rPr>
          <w:b/>
          <w:sz w:val="22"/>
        </w:rPr>
      </w:pPr>
      <w:r w:rsidRPr="00B42ABF">
        <w:rPr>
          <w:b/>
          <w:sz w:val="22"/>
        </w:rPr>
        <w:t xml:space="preserve">Date: </w:t>
      </w:r>
      <w:r w:rsidR="00566E2F">
        <w:rPr>
          <w:b/>
          <w:sz w:val="22"/>
        </w:rPr>
        <w:t>2</w:t>
      </w:r>
      <w:r w:rsidR="00BF0530">
        <w:rPr>
          <w:b/>
          <w:sz w:val="22"/>
        </w:rPr>
        <w:t>5</w:t>
      </w:r>
      <w:r w:rsidR="00566E2F">
        <w:rPr>
          <w:b/>
          <w:sz w:val="22"/>
        </w:rPr>
        <w:t>/02/2022</w:t>
      </w:r>
    </w:p>
    <w:p w14:paraId="07C50735" w14:textId="77777777" w:rsidR="00447F32" w:rsidRDefault="00447F32" w:rsidP="00447F32">
      <w:pPr>
        <w:spacing w:before="0" w:after="0"/>
        <w:ind w:right="57"/>
        <w:outlineLvl w:val="0"/>
        <w:rPr>
          <w:b/>
          <w:sz w:val="22"/>
        </w:rPr>
      </w:pPr>
    </w:p>
    <w:p w14:paraId="2CB23DF8" w14:textId="77777777" w:rsidR="00447F32" w:rsidRPr="00B42ABF" w:rsidRDefault="00447F32" w:rsidP="00447F32">
      <w:pPr>
        <w:spacing w:before="0" w:after="0"/>
        <w:ind w:right="57"/>
        <w:outlineLvl w:val="0"/>
        <w:rPr>
          <w:b/>
          <w:sz w:val="22"/>
        </w:rPr>
      </w:pPr>
      <w:r>
        <w:rPr>
          <w:b/>
          <w:sz w:val="22"/>
        </w:rPr>
        <w:t>END OF FORM FOR THE APPLICANT</w:t>
      </w:r>
    </w:p>
    <w:p w14:paraId="4D001208" w14:textId="77777777" w:rsidR="00447F32" w:rsidRPr="004F5363" w:rsidRDefault="00447F32" w:rsidP="00447F32">
      <w:pPr>
        <w:pStyle w:val="Heading3"/>
        <w:spacing w:before="0"/>
        <w:ind w:right="57"/>
        <w:rPr>
          <w:rFonts w:cs="Times New Roman"/>
          <w:b w:val="0"/>
          <w:bCs w:val="0"/>
        </w:rPr>
      </w:pPr>
    </w:p>
    <w:p w14:paraId="16C0ACED" w14:textId="77777777" w:rsidR="00447F32" w:rsidRDefault="00447F32" w:rsidP="00447F32">
      <w:pPr>
        <w:spacing w:before="0" w:after="0"/>
        <w:ind w:right="57"/>
        <w:rPr>
          <w:rFonts w:cs="Arial"/>
          <w:b/>
          <w:bCs/>
          <w:sz w:val="22"/>
        </w:rPr>
      </w:pPr>
      <w:r>
        <w:t xml:space="preserve">Once completed and signed by you and your supervisor, please submit to </w:t>
      </w:r>
      <w:hyperlink r:id="rId13" w:history="1">
        <w:r w:rsidRPr="007E48BC">
          <w:rPr>
            <w:rStyle w:val="Hyperlink"/>
          </w:rPr>
          <w:t>sst.ethics@ntu.ac.uk</w:t>
        </w:r>
      </w:hyperlink>
      <w:r>
        <w:t xml:space="preserve"> </w:t>
      </w:r>
      <w:r>
        <w:br w:type="page"/>
      </w:r>
    </w:p>
    <w:p w14:paraId="78B6C8C6" w14:textId="77777777" w:rsidR="00447F32" w:rsidRDefault="00447F32" w:rsidP="00447F32">
      <w:pPr>
        <w:pStyle w:val="Heading3"/>
        <w:spacing w:before="0"/>
        <w:ind w:right="57"/>
      </w:pPr>
      <w:r w:rsidRPr="004F5363">
        <w:lastRenderedPageBreak/>
        <w:t>1</w:t>
      </w:r>
      <w:r>
        <w:t>1</w:t>
      </w:r>
      <w:r w:rsidRPr="004F5363">
        <w:t>. Independent Reviewer F</w:t>
      </w:r>
      <w:r>
        <w:t>orm</w:t>
      </w:r>
    </w:p>
    <w:p w14:paraId="17415B7A" w14:textId="77777777" w:rsidR="00447F32" w:rsidRPr="00C610AA" w:rsidRDefault="00447F32" w:rsidP="00447F32">
      <w:pPr>
        <w:spacing w:before="0" w:after="0"/>
        <w:ind w:right="57"/>
      </w:pPr>
    </w:p>
    <w:p w14:paraId="415F216D" w14:textId="77777777" w:rsidR="00447F32" w:rsidRDefault="00447F32" w:rsidP="00447F32">
      <w:pPr>
        <w:spacing w:before="0" w:after="0"/>
        <w:ind w:right="57"/>
        <w:rPr>
          <w:sz w:val="22"/>
        </w:rPr>
      </w:pPr>
      <w:r w:rsidRPr="004F5363">
        <w:rPr>
          <w:sz w:val="22"/>
        </w:rPr>
        <w:t xml:space="preserve">Please complete </w:t>
      </w:r>
      <w:r w:rsidRPr="00A567DA">
        <w:rPr>
          <w:b/>
          <w:bCs/>
          <w:sz w:val="22"/>
        </w:rPr>
        <w:t>both</w:t>
      </w:r>
      <w:r>
        <w:rPr>
          <w:sz w:val="22"/>
        </w:rPr>
        <w:t xml:space="preserve"> </w:t>
      </w:r>
      <w:r w:rsidRPr="004F5363">
        <w:rPr>
          <w:sz w:val="22"/>
        </w:rPr>
        <w:t>sections.</w:t>
      </w:r>
      <w:r>
        <w:rPr>
          <w:sz w:val="22"/>
        </w:rPr>
        <w:t xml:space="preserve">                                                                       </w:t>
      </w:r>
      <w:r w:rsidRPr="004F5363">
        <w:rPr>
          <w:sz w:val="22"/>
        </w:rPr>
        <w:t xml:space="preserve"> </w:t>
      </w:r>
      <w:r w:rsidRPr="004F5363">
        <w:rPr>
          <w:b/>
          <w:bCs/>
          <w:sz w:val="22"/>
        </w:rPr>
        <w:t>Please return your review online to</w:t>
      </w:r>
      <w:r>
        <w:rPr>
          <w:b/>
          <w:bCs/>
          <w:sz w:val="22"/>
        </w:rPr>
        <w:t xml:space="preserve"> </w:t>
      </w:r>
      <w:hyperlink r:id="rId14" w:history="1">
        <w:r w:rsidRPr="007E48BC">
          <w:rPr>
            <w:rStyle w:val="Hyperlink"/>
            <w:b/>
            <w:bCs/>
            <w:sz w:val="22"/>
          </w:rPr>
          <w:t>sst.ethics@ntu.ac.uk</w:t>
        </w:r>
      </w:hyperlink>
      <w:r>
        <w:rPr>
          <w:b/>
          <w:bCs/>
          <w:sz w:val="22"/>
        </w:rPr>
        <w:t xml:space="preserve"> </w:t>
      </w:r>
      <w:r w:rsidRPr="004F5363">
        <w:rPr>
          <w:sz w:val="22"/>
        </w:rPr>
        <w:t xml:space="preserve"> </w:t>
      </w:r>
    </w:p>
    <w:p w14:paraId="79921EB9" w14:textId="77777777" w:rsidR="00447F32" w:rsidRDefault="00447F32" w:rsidP="00447F32">
      <w:pPr>
        <w:spacing w:before="0" w:after="0"/>
        <w:ind w:right="57"/>
        <w:rPr>
          <w:sz w:val="22"/>
        </w:rPr>
      </w:pPr>
    </w:p>
    <w:p w14:paraId="75B18E06" w14:textId="77777777" w:rsidR="00447F32" w:rsidRPr="004F5363" w:rsidRDefault="00447F32" w:rsidP="00447F32">
      <w:pPr>
        <w:spacing w:before="0" w:after="0"/>
        <w:ind w:right="57"/>
        <w:rPr>
          <w:sz w:val="22"/>
        </w:rPr>
      </w:pPr>
    </w:p>
    <w:p w14:paraId="37A26EE5" w14:textId="77777777" w:rsidR="00447F32" w:rsidRDefault="00447F32" w:rsidP="00447F32">
      <w:pPr>
        <w:pStyle w:val="Heading3"/>
        <w:spacing w:before="0"/>
        <w:ind w:right="57"/>
      </w:pPr>
      <w:r>
        <w:t>Section 1: Applicant</w:t>
      </w:r>
      <w:r w:rsidRPr="004F5363">
        <w:t xml:space="preserve"> </w:t>
      </w:r>
      <w:r>
        <w:t>Details</w:t>
      </w:r>
    </w:p>
    <w:p w14:paraId="6D8524A0" w14:textId="77777777" w:rsidR="00447F32" w:rsidRPr="009421B1" w:rsidRDefault="00447F32" w:rsidP="00447F32">
      <w:pPr>
        <w:spacing w:before="0" w:after="0"/>
        <w:ind w:right="57"/>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613"/>
        <w:gridCol w:w="2075"/>
        <w:gridCol w:w="6941"/>
      </w:tblGrid>
      <w:tr w:rsidR="00447F32" w:rsidRPr="004F5363" w14:paraId="1A03B3BA" w14:textId="77777777" w:rsidTr="00101CA1">
        <w:trPr>
          <w:trHeight w:val="20"/>
        </w:trPr>
        <w:tc>
          <w:tcPr>
            <w:tcW w:w="614" w:type="dxa"/>
          </w:tcPr>
          <w:p w14:paraId="27DAFB5F" w14:textId="77777777" w:rsidR="00447F32" w:rsidRPr="001927A9" w:rsidRDefault="00447F32" w:rsidP="00101CA1">
            <w:pPr>
              <w:pStyle w:val="tabletext"/>
              <w:ind w:right="57"/>
              <w:jc w:val="center"/>
              <w:rPr>
                <w:bCs/>
                <w:sz w:val="22"/>
              </w:rPr>
            </w:pPr>
            <w:r>
              <w:rPr>
                <w:bCs/>
                <w:sz w:val="22"/>
              </w:rPr>
              <w:t>1.1</w:t>
            </w:r>
          </w:p>
        </w:tc>
        <w:tc>
          <w:tcPr>
            <w:tcW w:w="2082" w:type="dxa"/>
            <w:vAlign w:val="center"/>
          </w:tcPr>
          <w:p w14:paraId="16EA3F0F" w14:textId="77777777" w:rsidR="00447F32" w:rsidRPr="001927A9" w:rsidRDefault="00447F32" w:rsidP="00101CA1">
            <w:pPr>
              <w:pStyle w:val="tabletext"/>
              <w:ind w:right="57"/>
              <w:rPr>
                <w:bCs/>
                <w:sz w:val="22"/>
              </w:rPr>
            </w:pPr>
            <w:r>
              <w:rPr>
                <w:bCs/>
                <w:sz w:val="22"/>
              </w:rPr>
              <w:t xml:space="preserve">Applicant </w:t>
            </w:r>
            <w:r w:rsidRPr="001927A9">
              <w:rPr>
                <w:bCs/>
                <w:sz w:val="22"/>
              </w:rPr>
              <w:t>Name</w:t>
            </w:r>
          </w:p>
        </w:tc>
        <w:tc>
          <w:tcPr>
            <w:tcW w:w="7000" w:type="dxa"/>
            <w:vAlign w:val="center"/>
          </w:tcPr>
          <w:p w14:paraId="3381EA3B" w14:textId="77777777" w:rsidR="00447F32" w:rsidRPr="001927A9" w:rsidRDefault="00447F32" w:rsidP="00101CA1">
            <w:pPr>
              <w:pStyle w:val="tabletext"/>
              <w:ind w:right="57"/>
              <w:rPr>
                <w:bCs/>
                <w:sz w:val="22"/>
              </w:rPr>
            </w:pPr>
          </w:p>
        </w:tc>
      </w:tr>
      <w:tr w:rsidR="00447F32" w:rsidRPr="004F5363" w14:paraId="1DFFE110" w14:textId="77777777" w:rsidTr="00101CA1">
        <w:trPr>
          <w:trHeight w:val="20"/>
        </w:trPr>
        <w:tc>
          <w:tcPr>
            <w:tcW w:w="614" w:type="dxa"/>
          </w:tcPr>
          <w:p w14:paraId="1B129554" w14:textId="77777777" w:rsidR="00447F32" w:rsidRPr="001927A9" w:rsidRDefault="00447F32" w:rsidP="00101CA1">
            <w:pPr>
              <w:pStyle w:val="tabletext"/>
              <w:ind w:right="57"/>
              <w:jc w:val="center"/>
              <w:rPr>
                <w:bCs/>
                <w:sz w:val="22"/>
              </w:rPr>
            </w:pPr>
            <w:r>
              <w:rPr>
                <w:bCs/>
                <w:sz w:val="22"/>
              </w:rPr>
              <w:t>1.2</w:t>
            </w:r>
          </w:p>
        </w:tc>
        <w:tc>
          <w:tcPr>
            <w:tcW w:w="2082" w:type="dxa"/>
            <w:vAlign w:val="center"/>
          </w:tcPr>
          <w:p w14:paraId="32F7782E" w14:textId="77777777" w:rsidR="00447F32" w:rsidRPr="001927A9" w:rsidRDefault="00447F32" w:rsidP="00101CA1">
            <w:pPr>
              <w:pStyle w:val="tabletext"/>
              <w:ind w:right="57"/>
              <w:rPr>
                <w:bCs/>
                <w:sz w:val="22"/>
              </w:rPr>
            </w:pPr>
            <w:r>
              <w:rPr>
                <w:bCs/>
                <w:sz w:val="22"/>
              </w:rPr>
              <w:t xml:space="preserve">Applicant ID number                 </w:t>
            </w:r>
            <w:r w:rsidRPr="001F27C8">
              <w:rPr>
                <w:bCs/>
                <w:sz w:val="20"/>
              </w:rPr>
              <w:t>(if applicable)</w:t>
            </w:r>
          </w:p>
        </w:tc>
        <w:tc>
          <w:tcPr>
            <w:tcW w:w="7000" w:type="dxa"/>
            <w:vAlign w:val="center"/>
          </w:tcPr>
          <w:p w14:paraId="5ACA4D2F" w14:textId="77777777" w:rsidR="00447F32" w:rsidRPr="001927A9" w:rsidRDefault="00447F32" w:rsidP="00101CA1">
            <w:pPr>
              <w:pStyle w:val="tabletext"/>
              <w:ind w:right="57"/>
              <w:rPr>
                <w:bCs/>
                <w:sz w:val="22"/>
              </w:rPr>
            </w:pPr>
          </w:p>
        </w:tc>
      </w:tr>
    </w:tbl>
    <w:p w14:paraId="7C69E63F" w14:textId="77777777" w:rsidR="00447F32" w:rsidRDefault="00447F32" w:rsidP="00447F32">
      <w:pPr>
        <w:pStyle w:val="Heading3"/>
        <w:spacing w:before="0"/>
        <w:ind w:right="57"/>
      </w:pPr>
    </w:p>
    <w:p w14:paraId="05B2EB03" w14:textId="77777777" w:rsidR="00447F32" w:rsidRDefault="00447F32" w:rsidP="00447F32">
      <w:pPr>
        <w:pStyle w:val="Heading3"/>
        <w:spacing w:before="0"/>
        <w:ind w:right="57"/>
      </w:pPr>
      <w:r w:rsidRPr="004F5363">
        <w:t xml:space="preserve">Section 2: Your </w:t>
      </w:r>
      <w:r>
        <w:t>R</w:t>
      </w:r>
      <w:r w:rsidRPr="004F5363">
        <w:t>ecommendation to the School</w:t>
      </w:r>
      <w:r>
        <w:t xml:space="preserve"> of Science and Technology Non-invasive Ethics Committee</w:t>
      </w:r>
    </w:p>
    <w:p w14:paraId="3BEE89C3" w14:textId="77777777" w:rsidR="00447F32" w:rsidRDefault="00447F32" w:rsidP="00447F32">
      <w:pPr>
        <w:spacing w:before="0" w:after="0"/>
        <w:ind w:right="57"/>
        <w:rPr>
          <w:sz w:val="22"/>
        </w:rPr>
      </w:pPr>
    </w:p>
    <w:p w14:paraId="4927D61B" w14:textId="77777777" w:rsidR="00447F32" w:rsidRDefault="00447F32" w:rsidP="00447F32">
      <w:pPr>
        <w:spacing w:before="0" w:after="0"/>
        <w:ind w:right="57"/>
        <w:rPr>
          <w:sz w:val="22"/>
        </w:rPr>
      </w:pPr>
      <w:r w:rsidRPr="004F5363">
        <w:rPr>
          <w:sz w:val="22"/>
        </w:rPr>
        <w:t xml:space="preserve">Please indicate your agreement with ONE of the </w:t>
      </w:r>
      <w:r>
        <w:rPr>
          <w:sz w:val="22"/>
        </w:rPr>
        <w:t>decisions below by ticking the relevant option.</w:t>
      </w:r>
    </w:p>
    <w:p w14:paraId="184DA29A" w14:textId="77777777" w:rsidR="00447F32" w:rsidRDefault="00447F32" w:rsidP="00447F32">
      <w:pPr>
        <w:spacing w:before="0" w:after="0"/>
        <w:ind w:right="57"/>
        <w:rPr>
          <w:sz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622"/>
        <w:gridCol w:w="8254"/>
        <w:gridCol w:w="753"/>
      </w:tblGrid>
      <w:tr w:rsidR="00447F32" w:rsidRPr="004F5363" w14:paraId="2F85CBED" w14:textId="77777777" w:rsidTr="00101CA1">
        <w:trPr>
          <w:trHeight w:val="268"/>
        </w:trPr>
        <w:tc>
          <w:tcPr>
            <w:tcW w:w="622" w:type="dxa"/>
          </w:tcPr>
          <w:p w14:paraId="7563AAC9" w14:textId="77777777" w:rsidR="00447F32" w:rsidRPr="0074394F" w:rsidRDefault="00447F32" w:rsidP="00101CA1">
            <w:pPr>
              <w:rPr>
                <w:sz w:val="22"/>
                <w:szCs w:val="22"/>
              </w:rPr>
            </w:pPr>
            <w:r w:rsidRPr="0074394F">
              <w:rPr>
                <w:sz w:val="22"/>
                <w:szCs w:val="22"/>
              </w:rPr>
              <w:t>2.1</w:t>
            </w:r>
          </w:p>
        </w:tc>
        <w:tc>
          <w:tcPr>
            <w:tcW w:w="8254" w:type="dxa"/>
            <w:vAlign w:val="center"/>
          </w:tcPr>
          <w:p w14:paraId="0B9BCDBE" w14:textId="77777777" w:rsidR="00447F32" w:rsidRPr="0074394F" w:rsidRDefault="00447F32" w:rsidP="00101CA1">
            <w:pPr>
              <w:pStyle w:val="tabletext"/>
              <w:ind w:right="57"/>
              <w:rPr>
                <w:b/>
                <w:sz w:val="22"/>
              </w:rPr>
            </w:pPr>
            <w:r w:rsidRPr="0074394F">
              <w:rPr>
                <w:b/>
                <w:sz w:val="22"/>
              </w:rPr>
              <w:t>Approve</w:t>
            </w:r>
            <w:r>
              <w:rPr>
                <w:b/>
                <w:sz w:val="22"/>
              </w:rPr>
              <w:t xml:space="preserve">d </w:t>
            </w:r>
            <w:r w:rsidRPr="00147F2A">
              <w:rPr>
                <w:bCs/>
                <w:sz w:val="22"/>
              </w:rPr>
              <w:t>– you may commence your research as outlined in your application.</w:t>
            </w:r>
          </w:p>
        </w:tc>
        <w:tc>
          <w:tcPr>
            <w:tcW w:w="753" w:type="dxa"/>
            <w:vAlign w:val="center"/>
          </w:tcPr>
          <w:p w14:paraId="3918F73D" w14:textId="77777777" w:rsidR="00DD27FC" w:rsidRPr="00EA789C" w:rsidRDefault="00DD27FC" w:rsidP="00DD27FC">
            <w:pPr>
              <w:spacing w:before="100" w:beforeAutospacing="1" w:after="100" w:afterAutospacing="1"/>
              <w:rPr>
                <w:rFonts w:ascii="Times New Roman" w:hAnsi="Times New Roman"/>
                <w:sz w:val="24"/>
                <w:lang w:eastAsia="zh-CN"/>
              </w:rPr>
            </w:pPr>
            <w:r w:rsidRPr="00EA789C">
              <w:rPr>
                <w:rFonts w:ascii="Segoe UI Symbol" w:hAnsi="Segoe UI Symbol" w:cs="Segoe UI Symbol"/>
                <w:sz w:val="24"/>
                <w:lang w:eastAsia="zh-CN"/>
              </w:rPr>
              <w:t>✓</w:t>
            </w:r>
            <w:r w:rsidRPr="00EA789C">
              <w:rPr>
                <w:rFonts w:ascii="Times New Roman" w:hAnsi="Times New Roman"/>
                <w:sz w:val="24"/>
                <w:lang w:eastAsia="zh-CN"/>
              </w:rPr>
              <w:t xml:space="preserve"> </w:t>
            </w:r>
          </w:p>
          <w:p w14:paraId="7330BB13" w14:textId="77777777" w:rsidR="00447F32" w:rsidRPr="004F5363" w:rsidRDefault="00447F32" w:rsidP="00101CA1">
            <w:pPr>
              <w:pStyle w:val="tabletext"/>
              <w:ind w:right="57"/>
              <w:rPr>
                <w:b/>
                <w:bCs/>
                <w:sz w:val="22"/>
              </w:rPr>
            </w:pPr>
          </w:p>
        </w:tc>
      </w:tr>
      <w:tr w:rsidR="00447F32" w:rsidRPr="004F5363" w14:paraId="72250CF7" w14:textId="77777777" w:rsidTr="00101CA1">
        <w:trPr>
          <w:trHeight w:val="20"/>
        </w:trPr>
        <w:tc>
          <w:tcPr>
            <w:tcW w:w="622" w:type="dxa"/>
          </w:tcPr>
          <w:p w14:paraId="3AED1F09" w14:textId="77777777" w:rsidR="00447F32" w:rsidRPr="001927A9" w:rsidRDefault="00447F32" w:rsidP="00101CA1">
            <w:pPr>
              <w:pStyle w:val="tabletext"/>
              <w:ind w:right="57"/>
              <w:jc w:val="center"/>
              <w:rPr>
                <w:sz w:val="22"/>
              </w:rPr>
            </w:pPr>
            <w:r>
              <w:rPr>
                <w:sz w:val="22"/>
              </w:rPr>
              <w:t>2.2</w:t>
            </w:r>
          </w:p>
        </w:tc>
        <w:tc>
          <w:tcPr>
            <w:tcW w:w="8254" w:type="dxa"/>
            <w:vAlign w:val="center"/>
          </w:tcPr>
          <w:p w14:paraId="35CC713D" w14:textId="77777777" w:rsidR="00447F32" w:rsidRPr="001F27C8" w:rsidRDefault="00447F32" w:rsidP="00101CA1">
            <w:pPr>
              <w:jc w:val="both"/>
              <w:rPr>
                <w:rFonts w:eastAsia="SimSun"/>
                <w:sz w:val="22"/>
                <w:szCs w:val="22"/>
                <w:lang w:eastAsia="zh-CN"/>
              </w:rPr>
            </w:pPr>
            <w:r>
              <w:rPr>
                <w:b/>
                <w:sz w:val="22"/>
              </w:rPr>
              <w:t xml:space="preserve">Approved with recommendations - </w:t>
            </w:r>
            <w:r w:rsidRPr="001F27C8">
              <w:rPr>
                <w:rFonts w:eastAsia="SimSun"/>
                <w:sz w:val="22"/>
                <w:szCs w:val="22"/>
                <w:lang w:eastAsia="zh-CN"/>
              </w:rPr>
              <w:t xml:space="preserve">see points below. Before commencing your </w:t>
            </w:r>
            <w:proofErr w:type="gramStart"/>
            <w:r w:rsidRPr="001F27C8">
              <w:rPr>
                <w:rFonts w:eastAsia="SimSun"/>
                <w:sz w:val="22"/>
                <w:szCs w:val="22"/>
                <w:lang w:eastAsia="zh-CN"/>
              </w:rPr>
              <w:t>research</w:t>
            </w:r>
            <w:proofErr w:type="gramEnd"/>
            <w:r w:rsidRPr="001F27C8">
              <w:rPr>
                <w:rFonts w:eastAsia="SimSun"/>
                <w:sz w:val="22"/>
                <w:szCs w:val="22"/>
                <w:lang w:eastAsia="zh-CN"/>
              </w:rPr>
              <w:t xml:space="preserve"> you may want to incorporate these suggestions and If you do make any changes you must return the final version via </w:t>
            </w:r>
            <w:r w:rsidRPr="001F27C8">
              <w:rPr>
                <w:rFonts w:eastAsia="SimSun"/>
                <w:color w:val="0000FF"/>
                <w:sz w:val="22"/>
                <w:szCs w:val="22"/>
                <w:u w:val="single"/>
                <w:lang w:eastAsia="zh-CN"/>
              </w:rPr>
              <w:t>sst.ethics@ntu.ac.</w:t>
            </w:r>
            <w:r w:rsidRPr="00D9554C">
              <w:rPr>
                <w:rFonts w:eastAsia="SimSun"/>
                <w:color w:val="0000FF"/>
                <w:sz w:val="22"/>
                <w:szCs w:val="22"/>
                <w:u w:val="single"/>
                <w:lang w:eastAsia="zh-CN"/>
              </w:rPr>
              <w:t>uk</w:t>
            </w:r>
            <w:r w:rsidRPr="00D9554C">
              <w:rPr>
                <w:rFonts w:eastAsia="SimSun"/>
                <w:sz w:val="22"/>
                <w:szCs w:val="22"/>
                <w:lang w:eastAsia="zh-CN"/>
              </w:rPr>
              <w:t xml:space="preserve"> for our records.</w:t>
            </w:r>
            <w:r w:rsidRPr="001F27C8">
              <w:rPr>
                <w:rFonts w:eastAsia="SimSun"/>
                <w:sz w:val="22"/>
                <w:szCs w:val="22"/>
                <w:lang w:eastAsia="zh-CN"/>
              </w:rPr>
              <w:t xml:space="preserve"> </w:t>
            </w:r>
          </w:p>
          <w:p w14:paraId="7F210A3F" w14:textId="77777777" w:rsidR="00447F32" w:rsidRPr="001F27C8" w:rsidRDefault="00447F32" w:rsidP="00101CA1">
            <w:pPr>
              <w:pStyle w:val="tabletext"/>
              <w:ind w:right="57"/>
              <w:rPr>
                <w:b/>
                <w:sz w:val="20"/>
              </w:rPr>
            </w:pPr>
            <w:r w:rsidRPr="001F27C8">
              <w:rPr>
                <w:b/>
                <w:sz w:val="20"/>
              </w:rPr>
              <w:t>(Please use bullet points).</w:t>
            </w:r>
          </w:p>
        </w:tc>
        <w:tc>
          <w:tcPr>
            <w:tcW w:w="753" w:type="dxa"/>
            <w:vAlign w:val="center"/>
          </w:tcPr>
          <w:p w14:paraId="319311F7" w14:textId="77777777" w:rsidR="00447F32" w:rsidRPr="004F5363" w:rsidRDefault="00447F32" w:rsidP="00101CA1">
            <w:pPr>
              <w:pStyle w:val="tabletext"/>
              <w:ind w:right="57"/>
              <w:rPr>
                <w:b/>
                <w:bCs/>
                <w:sz w:val="22"/>
              </w:rPr>
            </w:pPr>
          </w:p>
        </w:tc>
      </w:tr>
      <w:tr w:rsidR="00447F32" w:rsidRPr="004F5363" w14:paraId="1206F3A9" w14:textId="77777777" w:rsidTr="00101CA1">
        <w:trPr>
          <w:trHeight w:val="20"/>
        </w:trPr>
        <w:tc>
          <w:tcPr>
            <w:tcW w:w="622" w:type="dxa"/>
          </w:tcPr>
          <w:p w14:paraId="126F5093" w14:textId="77777777" w:rsidR="00447F32" w:rsidRPr="001927A9" w:rsidRDefault="00447F32" w:rsidP="00101CA1">
            <w:pPr>
              <w:pStyle w:val="tabletext"/>
              <w:ind w:right="57"/>
              <w:jc w:val="center"/>
              <w:rPr>
                <w:sz w:val="22"/>
              </w:rPr>
            </w:pPr>
            <w:r>
              <w:rPr>
                <w:sz w:val="22"/>
              </w:rPr>
              <w:t>2.3</w:t>
            </w:r>
          </w:p>
        </w:tc>
        <w:tc>
          <w:tcPr>
            <w:tcW w:w="8254" w:type="dxa"/>
            <w:vAlign w:val="center"/>
          </w:tcPr>
          <w:p w14:paraId="5372E028" w14:textId="77777777" w:rsidR="00447F32" w:rsidRPr="001F27C8" w:rsidRDefault="00447F32" w:rsidP="00101CA1">
            <w:pPr>
              <w:jc w:val="both"/>
              <w:rPr>
                <w:rFonts w:eastAsia="SimSun"/>
                <w:sz w:val="22"/>
                <w:szCs w:val="22"/>
                <w:lang w:eastAsia="zh-CN"/>
              </w:rPr>
            </w:pPr>
            <w:r w:rsidRPr="001927A9">
              <w:rPr>
                <w:b/>
                <w:sz w:val="22"/>
              </w:rPr>
              <w:t>Approve</w:t>
            </w:r>
            <w:r>
              <w:rPr>
                <w:b/>
                <w:sz w:val="22"/>
              </w:rPr>
              <w:t>d</w:t>
            </w:r>
            <w:r w:rsidRPr="001927A9">
              <w:rPr>
                <w:b/>
                <w:sz w:val="22"/>
              </w:rPr>
              <w:t xml:space="preserve"> </w:t>
            </w:r>
            <w:r>
              <w:rPr>
                <w:b/>
                <w:sz w:val="22"/>
              </w:rPr>
              <w:t>with conditions -</w:t>
            </w:r>
            <w:r>
              <w:rPr>
                <w:rFonts w:ascii="Calibri" w:eastAsia="SimSun" w:hAnsi="Calibri"/>
                <w:lang w:eastAsia="zh-CN"/>
              </w:rPr>
              <w:t xml:space="preserve"> </w:t>
            </w:r>
            <w:r w:rsidRPr="001F27C8">
              <w:rPr>
                <w:rFonts w:eastAsia="SimSun"/>
                <w:sz w:val="22"/>
                <w:szCs w:val="22"/>
                <w:lang w:eastAsia="zh-CN"/>
              </w:rPr>
              <w:t xml:space="preserve">see points below. Before commencing your </w:t>
            </w:r>
            <w:proofErr w:type="gramStart"/>
            <w:r w:rsidRPr="001F27C8">
              <w:rPr>
                <w:rFonts w:eastAsia="SimSun"/>
                <w:sz w:val="22"/>
                <w:szCs w:val="22"/>
                <w:lang w:eastAsia="zh-CN"/>
              </w:rPr>
              <w:t>research</w:t>
            </w:r>
            <w:proofErr w:type="gramEnd"/>
            <w:r w:rsidRPr="001F27C8">
              <w:rPr>
                <w:rFonts w:eastAsia="SimSun"/>
                <w:sz w:val="22"/>
                <w:szCs w:val="22"/>
                <w:lang w:eastAsia="zh-CN"/>
              </w:rPr>
              <w:t xml:space="preserve"> you must incorporate these conditions and resubmit all the application, highlighting the changes in yellow, via </w:t>
            </w:r>
            <w:r w:rsidRPr="001F27C8">
              <w:rPr>
                <w:rFonts w:eastAsia="SimSun" w:cs="Calibri"/>
                <w:color w:val="0000FF"/>
                <w:sz w:val="22"/>
                <w:szCs w:val="22"/>
                <w:u w:val="single"/>
                <w:lang w:eastAsia="zh-CN"/>
              </w:rPr>
              <w:t>sst.ethics@ntu.ac.uk</w:t>
            </w:r>
            <w:r w:rsidRPr="001F27C8">
              <w:rPr>
                <w:rFonts w:eastAsia="SimSun"/>
                <w:sz w:val="22"/>
                <w:szCs w:val="22"/>
                <w:lang w:eastAsia="zh-CN"/>
              </w:rPr>
              <w:t xml:space="preserve"> for final approval.</w:t>
            </w:r>
            <w:r w:rsidRPr="001F27C8">
              <w:rPr>
                <w:rFonts w:eastAsia="SimSun"/>
                <w:b/>
                <w:bCs/>
                <w:sz w:val="22"/>
                <w:szCs w:val="22"/>
                <w:lang w:eastAsia="zh-CN"/>
              </w:rPr>
              <w:t xml:space="preserve"> </w:t>
            </w:r>
          </w:p>
          <w:p w14:paraId="790E46AE" w14:textId="77777777" w:rsidR="00447F32" w:rsidRPr="001F27C8" w:rsidRDefault="00447F32" w:rsidP="00101CA1">
            <w:pPr>
              <w:pStyle w:val="tabletext"/>
              <w:ind w:right="57"/>
              <w:rPr>
                <w:sz w:val="20"/>
              </w:rPr>
            </w:pPr>
            <w:r w:rsidRPr="001F27C8">
              <w:rPr>
                <w:b/>
                <w:sz w:val="20"/>
              </w:rPr>
              <w:t>(Please use bullet points).</w:t>
            </w:r>
          </w:p>
        </w:tc>
        <w:tc>
          <w:tcPr>
            <w:tcW w:w="753" w:type="dxa"/>
            <w:vAlign w:val="center"/>
          </w:tcPr>
          <w:p w14:paraId="33BA6D7C" w14:textId="77777777" w:rsidR="00447F32" w:rsidRPr="004F5363" w:rsidRDefault="00447F32" w:rsidP="00101CA1">
            <w:pPr>
              <w:pStyle w:val="tabletext"/>
              <w:ind w:right="57"/>
              <w:rPr>
                <w:b/>
                <w:bCs/>
                <w:sz w:val="22"/>
              </w:rPr>
            </w:pPr>
          </w:p>
        </w:tc>
      </w:tr>
      <w:tr w:rsidR="00447F32" w:rsidRPr="004F5363" w14:paraId="5B18656B" w14:textId="77777777" w:rsidTr="00101CA1">
        <w:trPr>
          <w:trHeight w:val="20"/>
        </w:trPr>
        <w:tc>
          <w:tcPr>
            <w:tcW w:w="622" w:type="dxa"/>
          </w:tcPr>
          <w:p w14:paraId="2FBE440E" w14:textId="77777777" w:rsidR="00447F32" w:rsidRPr="001927A9" w:rsidRDefault="00447F32" w:rsidP="00101CA1">
            <w:pPr>
              <w:pStyle w:val="tabletext"/>
              <w:ind w:right="57"/>
              <w:jc w:val="center"/>
              <w:rPr>
                <w:sz w:val="22"/>
              </w:rPr>
            </w:pPr>
            <w:r>
              <w:rPr>
                <w:sz w:val="22"/>
              </w:rPr>
              <w:t>2.4</w:t>
            </w:r>
          </w:p>
        </w:tc>
        <w:tc>
          <w:tcPr>
            <w:tcW w:w="8254" w:type="dxa"/>
            <w:vAlign w:val="center"/>
          </w:tcPr>
          <w:p w14:paraId="3145A6A0" w14:textId="77777777" w:rsidR="00447F32" w:rsidRDefault="00447F32" w:rsidP="00101CA1">
            <w:pPr>
              <w:jc w:val="both"/>
              <w:rPr>
                <w:rFonts w:ascii="Calibri" w:eastAsia="SimSun" w:hAnsi="Calibri"/>
                <w:lang w:eastAsia="zh-CN"/>
              </w:rPr>
            </w:pPr>
            <w:r>
              <w:rPr>
                <w:b/>
                <w:sz w:val="22"/>
              </w:rPr>
              <w:t xml:space="preserve">Not approved and resubmit – </w:t>
            </w:r>
            <w:r w:rsidRPr="00147F2A">
              <w:rPr>
                <w:rFonts w:eastAsia="SimSun"/>
                <w:sz w:val="22"/>
                <w:szCs w:val="22"/>
                <w:lang w:eastAsia="zh-CN"/>
              </w:rPr>
              <w:t xml:space="preserve">see points below. Before commencing your </w:t>
            </w:r>
            <w:proofErr w:type="gramStart"/>
            <w:r w:rsidRPr="00147F2A">
              <w:rPr>
                <w:rFonts w:eastAsia="SimSun"/>
                <w:sz w:val="22"/>
                <w:szCs w:val="22"/>
                <w:lang w:eastAsia="zh-CN"/>
              </w:rPr>
              <w:t>research</w:t>
            </w:r>
            <w:proofErr w:type="gramEnd"/>
            <w:r w:rsidRPr="00147F2A">
              <w:rPr>
                <w:rFonts w:eastAsia="SimSun"/>
                <w:sz w:val="22"/>
                <w:szCs w:val="22"/>
                <w:lang w:eastAsia="zh-CN"/>
              </w:rPr>
              <w:t xml:space="preserve"> you must incorporate these conditions in consultation with your supervisor, if you have one, and you will need to resubmit your application via </w:t>
            </w:r>
            <w:r w:rsidRPr="00147F2A">
              <w:rPr>
                <w:rFonts w:eastAsia="SimSun" w:cs="Calibri"/>
                <w:color w:val="0000FF"/>
                <w:sz w:val="22"/>
                <w:szCs w:val="22"/>
                <w:u w:val="single"/>
                <w:lang w:eastAsia="zh-CN"/>
              </w:rPr>
              <w:t>sst.ethics@ntu.ac.uk</w:t>
            </w:r>
            <w:r w:rsidRPr="00147F2A">
              <w:rPr>
                <w:rFonts w:eastAsia="SimSun"/>
                <w:sz w:val="22"/>
                <w:szCs w:val="22"/>
                <w:lang w:eastAsia="zh-CN"/>
              </w:rPr>
              <w:t xml:space="preserve"> for re-evaluation by the committee</w:t>
            </w:r>
            <w:r>
              <w:rPr>
                <w:rFonts w:ascii="Calibri" w:eastAsia="SimSun" w:hAnsi="Calibri"/>
                <w:lang w:eastAsia="zh-CN"/>
              </w:rPr>
              <w:t>.</w:t>
            </w:r>
          </w:p>
          <w:p w14:paraId="58162449" w14:textId="77777777" w:rsidR="00447F32" w:rsidRPr="00147F2A" w:rsidRDefault="00447F32" w:rsidP="00101CA1">
            <w:pPr>
              <w:jc w:val="both"/>
              <w:rPr>
                <w:bCs/>
                <w:szCs w:val="20"/>
              </w:rPr>
            </w:pPr>
            <w:r w:rsidRPr="00147F2A">
              <w:rPr>
                <w:rFonts w:eastAsia="SimSun"/>
                <w:b/>
                <w:bCs/>
                <w:szCs w:val="20"/>
                <w:lang w:eastAsia="zh-CN"/>
              </w:rPr>
              <w:t>(Please</w:t>
            </w:r>
            <w:r w:rsidRPr="00147F2A">
              <w:rPr>
                <w:b/>
                <w:bCs/>
                <w:szCs w:val="20"/>
              </w:rPr>
              <w:t xml:space="preserve"> u</w:t>
            </w:r>
            <w:r w:rsidRPr="00147F2A">
              <w:rPr>
                <w:b/>
                <w:szCs w:val="20"/>
              </w:rPr>
              <w:t>se bullet points).</w:t>
            </w:r>
          </w:p>
        </w:tc>
        <w:tc>
          <w:tcPr>
            <w:tcW w:w="753" w:type="dxa"/>
            <w:vAlign w:val="center"/>
          </w:tcPr>
          <w:p w14:paraId="647AEE64" w14:textId="77777777" w:rsidR="00447F32" w:rsidRPr="004F5363" w:rsidRDefault="00447F32" w:rsidP="00101CA1">
            <w:pPr>
              <w:pStyle w:val="tabletext"/>
              <w:ind w:right="57"/>
              <w:rPr>
                <w:b/>
                <w:bCs/>
                <w:sz w:val="22"/>
              </w:rPr>
            </w:pPr>
          </w:p>
        </w:tc>
      </w:tr>
    </w:tbl>
    <w:p w14:paraId="51F793B6" w14:textId="77777777" w:rsidR="00447F32" w:rsidRDefault="00447F32" w:rsidP="00447F32">
      <w:pPr>
        <w:pStyle w:val="Heading3"/>
        <w:spacing w:before="0"/>
        <w:ind w:right="57"/>
      </w:pPr>
    </w:p>
    <w:p w14:paraId="21EA7ECB" w14:textId="77777777" w:rsidR="00447F32" w:rsidRDefault="00447F32" w:rsidP="00447F32">
      <w:pPr>
        <w:spacing w:before="0" w:after="0"/>
        <w:ind w:right="57"/>
        <w:rPr>
          <w:sz w:val="22"/>
        </w:rPr>
      </w:pPr>
    </w:p>
    <w:p w14:paraId="3C0EE4C6" w14:textId="77777777" w:rsidR="00447F32" w:rsidRDefault="00447F32" w:rsidP="00447F32">
      <w:pPr>
        <w:spacing w:before="0" w:after="0"/>
        <w:ind w:right="57"/>
        <w:rPr>
          <w:sz w:val="22"/>
        </w:rPr>
      </w:pPr>
    </w:p>
    <w:p w14:paraId="226B4E28" w14:textId="77777777" w:rsidR="00447F32" w:rsidRDefault="00447F32" w:rsidP="00447F32">
      <w:pPr>
        <w:spacing w:before="0" w:after="0"/>
        <w:ind w:right="57"/>
        <w:rPr>
          <w:sz w:val="22"/>
        </w:rPr>
      </w:pPr>
    </w:p>
    <w:p w14:paraId="09A2204A" w14:textId="77777777" w:rsidR="00447F32" w:rsidRDefault="00447F32" w:rsidP="00447F32">
      <w:pPr>
        <w:spacing w:before="0" w:after="0"/>
        <w:ind w:right="57"/>
        <w:rPr>
          <w:sz w:val="22"/>
        </w:rPr>
      </w:pPr>
    </w:p>
    <w:p w14:paraId="2BBD5C80" w14:textId="77777777" w:rsidR="00447F32" w:rsidRDefault="00447F32" w:rsidP="00447F32">
      <w:pPr>
        <w:spacing w:before="0" w:after="0"/>
        <w:ind w:right="57"/>
        <w:rPr>
          <w:sz w:val="22"/>
        </w:rPr>
      </w:pPr>
    </w:p>
    <w:p w14:paraId="1A925506" w14:textId="77777777" w:rsidR="00447F32" w:rsidRDefault="00447F32" w:rsidP="00447F32">
      <w:pPr>
        <w:spacing w:before="0" w:after="0"/>
        <w:ind w:right="57"/>
        <w:rPr>
          <w:sz w:val="22"/>
        </w:rPr>
      </w:pPr>
    </w:p>
    <w:p w14:paraId="7AD47555" w14:textId="77777777" w:rsidR="00447F32" w:rsidRDefault="00447F32" w:rsidP="00447F32">
      <w:pPr>
        <w:spacing w:before="0" w:after="0"/>
        <w:ind w:right="57"/>
        <w:rPr>
          <w:sz w:val="22"/>
        </w:rPr>
      </w:pPr>
    </w:p>
    <w:p w14:paraId="43A639E3" w14:textId="77777777" w:rsidR="00447F32" w:rsidRDefault="00447F32" w:rsidP="00447F32">
      <w:pPr>
        <w:spacing w:before="0" w:after="0"/>
        <w:ind w:right="57"/>
        <w:rPr>
          <w:sz w:val="22"/>
        </w:rPr>
      </w:pPr>
    </w:p>
    <w:p w14:paraId="5B07849E" w14:textId="77777777" w:rsidR="00447F32" w:rsidRDefault="00447F32" w:rsidP="00447F32">
      <w:pPr>
        <w:spacing w:before="0" w:after="0"/>
        <w:ind w:right="57"/>
        <w:rPr>
          <w:sz w:val="22"/>
        </w:rPr>
      </w:pPr>
    </w:p>
    <w:p w14:paraId="4A77825B" w14:textId="77777777" w:rsidR="00447F32" w:rsidRDefault="00447F32" w:rsidP="00447F32">
      <w:pPr>
        <w:spacing w:before="0" w:after="0"/>
        <w:ind w:right="57"/>
        <w:rPr>
          <w:sz w:val="22"/>
        </w:rPr>
      </w:pPr>
    </w:p>
    <w:p w14:paraId="65D0B88B" w14:textId="77777777" w:rsidR="00447F32" w:rsidRDefault="00447F32" w:rsidP="00447F32">
      <w:pPr>
        <w:spacing w:before="0" w:after="0"/>
        <w:ind w:right="57"/>
        <w:rPr>
          <w:sz w:val="22"/>
        </w:rPr>
      </w:pPr>
    </w:p>
    <w:p w14:paraId="1344A462" w14:textId="77777777" w:rsidR="00447F32" w:rsidRDefault="00447F32" w:rsidP="00447F32">
      <w:pPr>
        <w:spacing w:before="0" w:after="0"/>
        <w:ind w:right="57"/>
        <w:rPr>
          <w:sz w:val="22"/>
        </w:rPr>
      </w:pPr>
    </w:p>
    <w:p w14:paraId="4B630F0E" w14:textId="77777777" w:rsidR="00447F32" w:rsidRDefault="00447F32" w:rsidP="00447F32">
      <w:pPr>
        <w:spacing w:before="0" w:after="0"/>
        <w:ind w:right="57"/>
        <w:rPr>
          <w:sz w:val="22"/>
        </w:rPr>
      </w:pPr>
    </w:p>
    <w:p w14:paraId="3245628E" w14:textId="77777777" w:rsidR="00447F32" w:rsidRPr="00EF5122" w:rsidRDefault="00447F32" w:rsidP="00447F32">
      <w:pPr>
        <w:pStyle w:val="Heading2"/>
        <w:spacing w:after="0"/>
        <w:ind w:right="57"/>
        <w:jc w:val="center"/>
        <w:rPr>
          <w:b w:val="0"/>
          <w:bCs w:val="0"/>
          <w:sz w:val="22"/>
        </w:rPr>
      </w:pPr>
      <w:r w:rsidRPr="00EF5122">
        <w:rPr>
          <w:b w:val="0"/>
          <w:bCs w:val="0"/>
          <w:sz w:val="22"/>
        </w:rPr>
        <w:t>NOTTINGHAM TRENT UNIVERSITY</w:t>
      </w:r>
    </w:p>
    <w:p w14:paraId="2AE2AC97" w14:textId="77777777" w:rsidR="00447F32" w:rsidRPr="00EF5122" w:rsidRDefault="00447F32" w:rsidP="00447F32">
      <w:pPr>
        <w:pStyle w:val="Heading2"/>
        <w:spacing w:after="0"/>
        <w:ind w:right="57"/>
        <w:jc w:val="center"/>
        <w:rPr>
          <w:b w:val="0"/>
          <w:bCs w:val="0"/>
          <w:sz w:val="22"/>
        </w:rPr>
      </w:pPr>
      <w:r w:rsidRPr="00EF5122">
        <w:rPr>
          <w:b w:val="0"/>
          <w:bCs w:val="0"/>
          <w:sz w:val="22"/>
        </w:rPr>
        <w:t>School of Science and Technology</w:t>
      </w:r>
    </w:p>
    <w:p w14:paraId="5503EFE0" w14:textId="77777777" w:rsidR="00447F32" w:rsidRPr="00DF353D" w:rsidRDefault="00447F32" w:rsidP="00447F32">
      <w:pPr>
        <w:spacing w:before="0" w:after="0"/>
        <w:ind w:right="57"/>
        <w:rPr>
          <w:sz w:val="22"/>
        </w:rPr>
      </w:pPr>
    </w:p>
    <w:p w14:paraId="1316481C" w14:textId="77777777" w:rsidR="00447F32" w:rsidRDefault="00447F32" w:rsidP="00447F32">
      <w:pPr>
        <w:pStyle w:val="Heading4"/>
        <w:spacing w:before="0"/>
        <w:ind w:right="57"/>
        <w:jc w:val="center"/>
        <w:rPr>
          <w:sz w:val="22"/>
        </w:rPr>
      </w:pPr>
      <w:r w:rsidRPr="00DF353D">
        <w:rPr>
          <w:sz w:val="22"/>
        </w:rPr>
        <w:t>ETHICS APPROVAL APPLICATION FORM FOR NON-INVASIVE</w:t>
      </w:r>
    </w:p>
    <w:p w14:paraId="58D90495" w14:textId="77777777" w:rsidR="00447F32" w:rsidRDefault="00447F32" w:rsidP="00447F32">
      <w:pPr>
        <w:pStyle w:val="Heading4"/>
        <w:spacing w:before="0"/>
        <w:ind w:right="57"/>
        <w:jc w:val="center"/>
        <w:rPr>
          <w:sz w:val="22"/>
        </w:rPr>
      </w:pPr>
      <w:r w:rsidRPr="00DF353D">
        <w:rPr>
          <w:sz w:val="22"/>
        </w:rPr>
        <w:t xml:space="preserve"> HUMANS RESEARCH PROJECTS </w:t>
      </w:r>
      <w:r>
        <w:rPr>
          <w:sz w:val="22"/>
        </w:rPr>
        <w:t xml:space="preserve"> </w:t>
      </w:r>
    </w:p>
    <w:p w14:paraId="18919AA1" w14:textId="77777777" w:rsidR="00447F32" w:rsidRDefault="00447F32" w:rsidP="00447F32">
      <w:pPr>
        <w:pStyle w:val="Heading4"/>
        <w:spacing w:before="0"/>
        <w:ind w:right="57"/>
        <w:jc w:val="center"/>
        <w:rPr>
          <w:sz w:val="22"/>
        </w:rPr>
      </w:pPr>
    </w:p>
    <w:p w14:paraId="24E5C571" w14:textId="77777777" w:rsidR="00447F32" w:rsidRPr="00DF353D" w:rsidRDefault="00447F32" w:rsidP="00447F32">
      <w:pPr>
        <w:pStyle w:val="Heading4"/>
        <w:spacing w:before="0"/>
        <w:ind w:right="57"/>
        <w:jc w:val="center"/>
        <w:rPr>
          <w:b w:val="0"/>
          <w:sz w:val="22"/>
        </w:rPr>
      </w:pPr>
      <w:r>
        <w:rPr>
          <w:sz w:val="22"/>
        </w:rPr>
        <w:t xml:space="preserve"> </w:t>
      </w:r>
    </w:p>
    <w:p w14:paraId="1DD4474F" w14:textId="77777777" w:rsidR="00447F32" w:rsidRPr="00DF353D" w:rsidRDefault="00447F32" w:rsidP="00447F32">
      <w:pPr>
        <w:rPr>
          <w:sz w:val="22"/>
        </w:rPr>
      </w:pPr>
    </w:p>
    <w:p w14:paraId="73C07192" w14:textId="77777777" w:rsidR="00447F32" w:rsidRPr="00DF353D" w:rsidRDefault="00447F32" w:rsidP="00447F32">
      <w:pPr>
        <w:jc w:val="center"/>
        <w:rPr>
          <w:b/>
          <w:sz w:val="22"/>
        </w:rPr>
      </w:pPr>
      <w:r w:rsidRPr="00DF353D">
        <w:rPr>
          <w:b/>
          <w:sz w:val="22"/>
        </w:rPr>
        <w:t>Guidance Notes</w:t>
      </w:r>
    </w:p>
    <w:p w14:paraId="38D1E001" w14:textId="77777777" w:rsidR="00447F32" w:rsidRDefault="00447F32" w:rsidP="00447F32">
      <w:pPr>
        <w:pStyle w:val="Heading3"/>
        <w:spacing w:before="0"/>
        <w:ind w:right="57"/>
        <w:jc w:val="both"/>
      </w:pPr>
    </w:p>
    <w:p w14:paraId="668B6AD7" w14:textId="77777777" w:rsidR="00447F32" w:rsidRPr="00DF353D" w:rsidRDefault="00447F32" w:rsidP="00447F32">
      <w:pPr>
        <w:pStyle w:val="Heading3"/>
        <w:spacing w:before="0"/>
        <w:ind w:right="57"/>
        <w:jc w:val="both"/>
      </w:pPr>
      <w:r w:rsidRPr="00DF353D">
        <w:t>1.</w:t>
      </w:r>
      <w:r>
        <w:tab/>
      </w:r>
      <w:r w:rsidRPr="00DF353D">
        <w:t xml:space="preserve"> Information about the Project</w:t>
      </w:r>
    </w:p>
    <w:p w14:paraId="0D8EAA34" w14:textId="77777777" w:rsidR="00447F32" w:rsidRPr="00DF353D" w:rsidRDefault="00447F32" w:rsidP="00447F32">
      <w:pPr>
        <w:spacing w:before="0" w:after="0"/>
        <w:jc w:val="both"/>
        <w:rPr>
          <w:sz w:val="22"/>
        </w:rPr>
      </w:pPr>
    </w:p>
    <w:p w14:paraId="3524362D" w14:textId="77777777" w:rsidR="00447F32" w:rsidRPr="00DF353D" w:rsidRDefault="00447F32" w:rsidP="00447F32">
      <w:pPr>
        <w:spacing w:before="0" w:after="0"/>
        <w:ind w:left="720" w:hanging="720"/>
        <w:jc w:val="both"/>
        <w:rPr>
          <w:sz w:val="22"/>
        </w:rPr>
      </w:pPr>
      <w:r w:rsidRPr="00DF353D">
        <w:rPr>
          <w:sz w:val="22"/>
        </w:rPr>
        <w:t>1.</w:t>
      </w:r>
      <w:r>
        <w:rPr>
          <w:sz w:val="22"/>
        </w:rPr>
        <w:t>6</w:t>
      </w:r>
      <w:r w:rsidRPr="00DF353D">
        <w:rPr>
          <w:sz w:val="22"/>
        </w:rPr>
        <w:tab/>
        <w:t>Ensure that the anticipated project start date is later than the date of submission of the ethics approval form (or state ‘Upon ethics approval’).</w:t>
      </w:r>
    </w:p>
    <w:p w14:paraId="493F3969" w14:textId="77777777" w:rsidR="00447F32" w:rsidRPr="00DF353D" w:rsidRDefault="00447F32" w:rsidP="00447F32">
      <w:pPr>
        <w:spacing w:before="0" w:after="0"/>
        <w:ind w:left="720" w:hanging="720"/>
        <w:jc w:val="both"/>
        <w:rPr>
          <w:sz w:val="22"/>
        </w:rPr>
      </w:pPr>
    </w:p>
    <w:p w14:paraId="198A3B8D" w14:textId="77777777" w:rsidR="00447F32" w:rsidRPr="00DF353D" w:rsidRDefault="00447F32" w:rsidP="00447F32">
      <w:pPr>
        <w:spacing w:before="0" w:after="0"/>
        <w:ind w:left="720" w:hanging="720"/>
        <w:jc w:val="both"/>
        <w:rPr>
          <w:sz w:val="22"/>
        </w:rPr>
      </w:pPr>
      <w:r w:rsidRPr="00DF353D">
        <w:rPr>
          <w:sz w:val="22"/>
        </w:rPr>
        <w:t>1.</w:t>
      </w:r>
      <w:r>
        <w:rPr>
          <w:sz w:val="22"/>
        </w:rPr>
        <w:t>7</w:t>
      </w:r>
      <w:r w:rsidRPr="00DF353D">
        <w:rPr>
          <w:sz w:val="22"/>
        </w:rPr>
        <w:tab/>
        <w:t xml:space="preserve">The estimated end date of the project would normally be </w:t>
      </w:r>
      <w:r>
        <w:rPr>
          <w:sz w:val="22"/>
        </w:rPr>
        <w:t xml:space="preserve">12 months after the start </w:t>
      </w:r>
      <w:proofErr w:type="gramStart"/>
      <w:r>
        <w:rPr>
          <w:sz w:val="22"/>
        </w:rPr>
        <w:t>date</w:t>
      </w:r>
      <w:proofErr w:type="gramEnd"/>
      <w:r>
        <w:rPr>
          <w:sz w:val="22"/>
        </w:rPr>
        <w:t xml:space="preserve"> but applicants can apply for a longer period of time. </w:t>
      </w:r>
    </w:p>
    <w:p w14:paraId="671B51DC" w14:textId="77777777" w:rsidR="00447F32" w:rsidRPr="00DF353D" w:rsidRDefault="00447F32" w:rsidP="00447F32">
      <w:pPr>
        <w:spacing w:before="0" w:after="0"/>
        <w:ind w:left="720" w:hanging="720"/>
        <w:jc w:val="both"/>
        <w:rPr>
          <w:sz w:val="22"/>
        </w:rPr>
      </w:pPr>
    </w:p>
    <w:p w14:paraId="1E204342" w14:textId="77777777" w:rsidR="00447F32" w:rsidRPr="00DF353D" w:rsidRDefault="00447F32" w:rsidP="00447F32">
      <w:pPr>
        <w:spacing w:before="0" w:after="0"/>
        <w:ind w:left="720" w:hanging="720"/>
        <w:jc w:val="both"/>
        <w:rPr>
          <w:sz w:val="22"/>
        </w:rPr>
      </w:pPr>
      <w:r w:rsidRPr="00DF353D">
        <w:rPr>
          <w:sz w:val="22"/>
        </w:rPr>
        <w:t>1.</w:t>
      </w:r>
      <w:r>
        <w:rPr>
          <w:sz w:val="22"/>
        </w:rPr>
        <w:t>8</w:t>
      </w:r>
      <w:r w:rsidRPr="00DF353D">
        <w:rPr>
          <w:sz w:val="22"/>
        </w:rPr>
        <w:tab/>
        <w:t>Examples of professional associations include:</w:t>
      </w:r>
    </w:p>
    <w:p w14:paraId="56C108C0" w14:textId="77777777" w:rsidR="00447F32" w:rsidRPr="00DF353D" w:rsidRDefault="00447F32" w:rsidP="00447F32">
      <w:pPr>
        <w:spacing w:before="0" w:after="0"/>
        <w:ind w:left="720" w:hanging="720"/>
        <w:jc w:val="both"/>
        <w:rPr>
          <w:sz w:val="22"/>
        </w:rPr>
      </w:pPr>
      <w:r w:rsidRPr="00DF353D">
        <w:rPr>
          <w:sz w:val="22"/>
        </w:rPr>
        <w:tab/>
      </w:r>
      <w:r w:rsidRPr="00DF353D">
        <w:rPr>
          <w:sz w:val="22"/>
        </w:rPr>
        <w:tab/>
        <w:t>British Psychological Society</w:t>
      </w:r>
    </w:p>
    <w:p w14:paraId="46799C6B" w14:textId="77777777" w:rsidR="00447F32" w:rsidRPr="00DF353D" w:rsidRDefault="00447F32" w:rsidP="00447F32">
      <w:pPr>
        <w:spacing w:before="0" w:after="0"/>
        <w:ind w:left="720" w:firstLine="720"/>
        <w:jc w:val="both"/>
        <w:rPr>
          <w:sz w:val="22"/>
        </w:rPr>
      </w:pPr>
      <w:r w:rsidRPr="00DF353D">
        <w:rPr>
          <w:sz w:val="22"/>
        </w:rPr>
        <w:t>British Educational Research Association</w:t>
      </w:r>
    </w:p>
    <w:p w14:paraId="42729993" w14:textId="77777777" w:rsidR="00447F32" w:rsidRPr="00DF353D" w:rsidRDefault="00447F32" w:rsidP="00447F32">
      <w:pPr>
        <w:spacing w:before="0" w:after="0"/>
        <w:ind w:right="57"/>
        <w:rPr>
          <w:sz w:val="22"/>
        </w:rPr>
      </w:pPr>
    </w:p>
    <w:p w14:paraId="417A7B09" w14:textId="77777777" w:rsidR="00447F32" w:rsidRPr="00DF353D" w:rsidRDefault="00447F32" w:rsidP="00447F32">
      <w:pPr>
        <w:spacing w:before="0" w:after="0"/>
        <w:ind w:right="57"/>
        <w:rPr>
          <w:rFonts w:cs="Arial"/>
          <w:b/>
          <w:bCs/>
          <w:sz w:val="22"/>
        </w:rPr>
      </w:pPr>
    </w:p>
    <w:p w14:paraId="12CEF1EC" w14:textId="77777777" w:rsidR="00447F32" w:rsidRPr="00DF353D" w:rsidRDefault="00447F32" w:rsidP="00447F32">
      <w:pPr>
        <w:pStyle w:val="Heading3"/>
        <w:spacing w:before="0"/>
        <w:ind w:right="57"/>
      </w:pPr>
      <w:r w:rsidRPr="00DF353D">
        <w:t xml:space="preserve">2. </w:t>
      </w:r>
      <w:r>
        <w:tab/>
      </w:r>
      <w:r w:rsidRPr="00DF353D">
        <w:t>Project Outline</w:t>
      </w:r>
    </w:p>
    <w:p w14:paraId="2823A28F" w14:textId="77777777" w:rsidR="00447F32" w:rsidRPr="00DF353D" w:rsidRDefault="00447F32" w:rsidP="00447F32">
      <w:pPr>
        <w:spacing w:before="0" w:after="0"/>
        <w:rPr>
          <w:sz w:val="22"/>
        </w:rPr>
      </w:pPr>
    </w:p>
    <w:p w14:paraId="7A2007C9" w14:textId="77777777" w:rsidR="00447F32" w:rsidRPr="00DF353D" w:rsidRDefault="00447F32" w:rsidP="00447F32">
      <w:pPr>
        <w:spacing w:before="0" w:after="0"/>
        <w:jc w:val="both"/>
        <w:rPr>
          <w:sz w:val="22"/>
        </w:rPr>
      </w:pPr>
      <w:r w:rsidRPr="00DF353D">
        <w:rPr>
          <w:sz w:val="22"/>
        </w:rPr>
        <w:t>2.2</w:t>
      </w:r>
      <w:r w:rsidRPr="00DF353D">
        <w:rPr>
          <w:sz w:val="22"/>
        </w:rPr>
        <w:tab/>
        <w:t>Ensure that you address ALL parts of this question.</w:t>
      </w:r>
    </w:p>
    <w:p w14:paraId="39D7A0EE" w14:textId="77777777" w:rsidR="00447F32" w:rsidRPr="00DF353D" w:rsidRDefault="00447F32" w:rsidP="00447F32">
      <w:pPr>
        <w:spacing w:before="0" w:after="0"/>
        <w:jc w:val="both"/>
        <w:rPr>
          <w:sz w:val="22"/>
        </w:rPr>
      </w:pPr>
    </w:p>
    <w:p w14:paraId="2045AE7E" w14:textId="77777777" w:rsidR="00447F32" w:rsidRPr="00DF353D" w:rsidRDefault="00447F32" w:rsidP="00447F32">
      <w:pPr>
        <w:spacing w:before="0" w:after="0"/>
        <w:ind w:left="720" w:hanging="720"/>
        <w:jc w:val="both"/>
        <w:rPr>
          <w:sz w:val="22"/>
        </w:rPr>
      </w:pPr>
      <w:r w:rsidRPr="00DF353D">
        <w:rPr>
          <w:sz w:val="22"/>
        </w:rPr>
        <w:t>2.3</w:t>
      </w:r>
      <w:r w:rsidRPr="00DF353D">
        <w:rPr>
          <w:sz w:val="22"/>
        </w:rPr>
        <w:tab/>
        <w:t xml:space="preserve">Answer YES to this question if you are using ANY research instruments/resources that have not been created by you or your supervisor specifically for the purpose of this project.  This includes existing resources that you have adapted for the purpose of the current project. </w:t>
      </w:r>
    </w:p>
    <w:p w14:paraId="2C43DE0F" w14:textId="77777777" w:rsidR="00447F32" w:rsidRPr="00DF353D" w:rsidRDefault="00447F32" w:rsidP="00447F32">
      <w:pPr>
        <w:spacing w:before="0" w:after="0"/>
        <w:ind w:left="720" w:hanging="720"/>
        <w:jc w:val="both"/>
        <w:rPr>
          <w:sz w:val="22"/>
        </w:rPr>
      </w:pPr>
    </w:p>
    <w:p w14:paraId="42AAA776" w14:textId="77777777" w:rsidR="00447F32" w:rsidRPr="00DF353D" w:rsidRDefault="00447F32" w:rsidP="00447F32">
      <w:pPr>
        <w:spacing w:before="0" w:after="0"/>
        <w:ind w:left="720" w:hanging="720"/>
        <w:jc w:val="both"/>
        <w:rPr>
          <w:sz w:val="22"/>
        </w:rPr>
      </w:pPr>
      <w:r w:rsidRPr="00DF353D">
        <w:rPr>
          <w:sz w:val="22"/>
        </w:rPr>
        <w:t>2.4</w:t>
      </w:r>
      <w:r w:rsidRPr="00DF353D">
        <w:rPr>
          <w:sz w:val="22"/>
        </w:rPr>
        <w:tab/>
        <w:t xml:space="preserve">Ethics approval for the project will not be granted without this information.  </w:t>
      </w:r>
    </w:p>
    <w:p w14:paraId="27E734AF" w14:textId="77777777" w:rsidR="00447F32" w:rsidRPr="00DF353D" w:rsidRDefault="00447F32" w:rsidP="00447F32">
      <w:pPr>
        <w:spacing w:before="0" w:after="0"/>
        <w:ind w:left="720" w:hanging="720"/>
        <w:rPr>
          <w:sz w:val="22"/>
        </w:rPr>
      </w:pPr>
    </w:p>
    <w:p w14:paraId="6BDCD6BE" w14:textId="77777777" w:rsidR="00447F32" w:rsidRDefault="00447F32" w:rsidP="00447F32">
      <w:pPr>
        <w:spacing w:before="0" w:after="0"/>
        <w:ind w:left="720" w:hanging="720"/>
        <w:jc w:val="both"/>
        <w:rPr>
          <w:sz w:val="22"/>
        </w:rPr>
      </w:pPr>
      <w:r w:rsidRPr="00DF353D">
        <w:rPr>
          <w:sz w:val="22"/>
        </w:rPr>
        <w:t>2.5</w:t>
      </w:r>
      <w:r w:rsidRPr="00DF353D">
        <w:rPr>
          <w:sz w:val="22"/>
        </w:rPr>
        <w:tab/>
        <w:t>If you do not have permission to use published research instruments/resources in the way that you intend to use them, ethics approval for the project will not be granted. Permission to use a paper copy of a scale does not automatically mean that you also have permission for it to be used in an online or digitised form.  If express permission is required to use a published research instrument/resource, include evidence of this permission in the appendices accompanying the application</w:t>
      </w:r>
      <w:r>
        <w:rPr>
          <w:sz w:val="22"/>
        </w:rPr>
        <w:t xml:space="preserve"> </w:t>
      </w:r>
      <w:proofErr w:type="gramStart"/>
      <w:r>
        <w:rPr>
          <w:sz w:val="22"/>
        </w:rPr>
        <w:t>e.g.</w:t>
      </w:r>
      <w:proofErr w:type="gramEnd"/>
      <w:r>
        <w:rPr>
          <w:sz w:val="22"/>
        </w:rPr>
        <w:t xml:space="preserve"> an email from the author / editor. </w:t>
      </w:r>
    </w:p>
    <w:p w14:paraId="12272792" w14:textId="77777777" w:rsidR="00447F32" w:rsidRPr="00DF353D" w:rsidRDefault="00447F32" w:rsidP="00447F32">
      <w:pPr>
        <w:spacing w:before="0" w:after="0"/>
        <w:ind w:left="720" w:hanging="720"/>
        <w:jc w:val="both"/>
        <w:rPr>
          <w:sz w:val="22"/>
        </w:rPr>
      </w:pPr>
      <w:r>
        <w:rPr>
          <w:sz w:val="22"/>
        </w:rPr>
        <w:t xml:space="preserve">         NB - </w:t>
      </w:r>
      <w:r w:rsidRPr="00DF353D">
        <w:rPr>
          <w:sz w:val="22"/>
        </w:rPr>
        <w:t xml:space="preserve"> </w:t>
      </w:r>
      <w:r>
        <w:rPr>
          <w:sz w:val="22"/>
        </w:rPr>
        <w:t>Material simply being published does not imply permission to use.</w:t>
      </w:r>
    </w:p>
    <w:p w14:paraId="0325B8ED" w14:textId="77777777" w:rsidR="00447F32" w:rsidRPr="00DF353D" w:rsidRDefault="00447F32" w:rsidP="00447F32">
      <w:pPr>
        <w:spacing w:before="0" w:after="0"/>
        <w:ind w:left="720" w:hanging="720"/>
        <w:rPr>
          <w:sz w:val="22"/>
        </w:rPr>
      </w:pPr>
    </w:p>
    <w:p w14:paraId="59340801" w14:textId="77777777" w:rsidR="00447F32" w:rsidRDefault="00447F32" w:rsidP="00447F32">
      <w:pPr>
        <w:spacing w:before="0" w:after="0"/>
        <w:ind w:left="720" w:hanging="720"/>
        <w:jc w:val="both"/>
        <w:rPr>
          <w:sz w:val="22"/>
        </w:rPr>
      </w:pPr>
      <w:r w:rsidRPr="00DF353D">
        <w:rPr>
          <w:sz w:val="22"/>
        </w:rPr>
        <w:t>2.</w:t>
      </w:r>
      <w:r>
        <w:rPr>
          <w:sz w:val="22"/>
        </w:rPr>
        <w:t>7</w:t>
      </w:r>
      <w:r w:rsidRPr="00DF353D">
        <w:rPr>
          <w:sz w:val="22"/>
        </w:rPr>
        <w:tab/>
        <w:t xml:space="preserve">Ethics approval for the project will not be granted without this information.  </w:t>
      </w:r>
    </w:p>
    <w:p w14:paraId="3C23F924" w14:textId="77777777" w:rsidR="00447F32" w:rsidRDefault="00447F32" w:rsidP="00447F32">
      <w:pPr>
        <w:spacing w:before="0" w:after="0"/>
        <w:ind w:left="720" w:hanging="720"/>
        <w:jc w:val="both"/>
        <w:rPr>
          <w:sz w:val="22"/>
        </w:rPr>
      </w:pPr>
    </w:p>
    <w:p w14:paraId="4B199E56" w14:textId="77777777" w:rsidR="00447F32" w:rsidRPr="00DF353D" w:rsidRDefault="00447F32" w:rsidP="00447F32">
      <w:pPr>
        <w:spacing w:before="0" w:after="0"/>
        <w:ind w:right="57"/>
        <w:jc w:val="both"/>
        <w:rPr>
          <w:sz w:val="22"/>
        </w:rPr>
      </w:pPr>
    </w:p>
    <w:p w14:paraId="30DC354A" w14:textId="77777777" w:rsidR="00447F32" w:rsidRPr="00DF353D" w:rsidRDefault="00447F32" w:rsidP="00447F32">
      <w:pPr>
        <w:spacing w:before="0" w:after="0"/>
        <w:ind w:right="57"/>
        <w:jc w:val="both"/>
        <w:rPr>
          <w:rFonts w:cs="Arial"/>
          <w:b/>
          <w:bCs/>
          <w:sz w:val="22"/>
        </w:rPr>
      </w:pPr>
    </w:p>
    <w:p w14:paraId="0AF52EE1" w14:textId="77777777" w:rsidR="00447F32" w:rsidRPr="00DF353D" w:rsidRDefault="00447F32" w:rsidP="00447F32">
      <w:pPr>
        <w:pStyle w:val="Heading3"/>
        <w:spacing w:before="0"/>
        <w:ind w:left="720" w:right="57" w:hanging="720"/>
        <w:jc w:val="both"/>
      </w:pPr>
      <w:r w:rsidRPr="00DF353D">
        <w:lastRenderedPageBreak/>
        <w:t xml:space="preserve">3. </w:t>
      </w:r>
      <w:r>
        <w:tab/>
      </w:r>
      <w:r w:rsidRPr="00DF353D">
        <w:t>Does the project require a Disclosure and Barring Service (DBS)/Overseas Police Check?</w:t>
      </w:r>
    </w:p>
    <w:p w14:paraId="7B141CCA" w14:textId="77777777" w:rsidR="00447F32" w:rsidRPr="00DF353D" w:rsidRDefault="00447F32" w:rsidP="00447F32">
      <w:pPr>
        <w:ind w:left="720"/>
        <w:jc w:val="both"/>
        <w:rPr>
          <w:sz w:val="22"/>
        </w:rPr>
      </w:pPr>
      <w:r>
        <w:rPr>
          <w:sz w:val="22"/>
        </w:rPr>
        <w:t>R</w:t>
      </w:r>
      <w:r w:rsidRPr="00DF353D">
        <w:rPr>
          <w:sz w:val="22"/>
        </w:rPr>
        <w:t xml:space="preserve">efer to the Guide to DBS/ Overseas Police Checks </w:t>
      </w:r>
      <w:r>
        <w:rPr>
          <w:sz w:val="22"/>
        </w:rPr>
        <w:t>before</w:t>
      </w:r>
      <w:r w:rsidRPr="00DF353D">
        <w:rPr>
          <w:sz w:val="22"/>
        </w:rPr>
        <w:t xml:space="preserve"> completing this section. </w:t>
      </w:r>
    </w:p>
    <w:p w14:paraId="4DA17448" w14:textId="77777777" w:rsidR="00447F32" w:rsidRPr="00DF353D" w:rsidRDefault="00447F32" w:rsidP="00447F32">
      <w:pPr>
        <w:spacing w:before="0" w:after="0"/>
        <w:ind w:right="57"/>
        <w:jc w:val="both"/>
        <w:rPr>
          <w:sz w:val="22"/>
        </w:rPr>
      </w:pPr>
    </w:p>
    <w:p w14:paraId="45F6D495" w14:textId="77777777" w:rsidR="00447F32" w:rsidRPr="00DF353D" w:rsidRDefault="00447F32" w:rsidP="00447F32">
      <w:pPr>
        <w:spacing w:before="0" w:after="0"/>
        <w:ind w:right="57"/>
        <w:jc w:val="both"/>
        <w:rPr>
          <w:b/>
          <w:sz w:val="22"/>
        </w:rPr>
      </w:pPr>
      <w:r w:rsidRPr="00DF353D">
        <w:rPr>
          <w:b/>
          <w:sz w:val="22"/>
        </w:rPr>
        <w:t xml:space="preserve">4. </w:t>
      </w:r>
      <w:r>
        <w:rPr>
          <w:b/>
          <w:sz w:val="22"/>
        </w:rPr>
        <w:tab/>
      </w:r>
      <w:r w:rsidRPr="00DF353D">
        <w:rPr>
          <w:b/>
          <w:sz w:val="22"/>
        </w:rPr>
        <w:t>Research of a Sensitive Nature and Risk of Emotional or Physical Harm</w:t>
      </w:r>
    </w:p>
    <w:p w14:paraId="29463D95" w14:textId="77777777" w:rsidR="00447F32" w:rsidRDefault="00447F32" w:rsidP="00447F32">
      <w:pPr>
        <w:spacing w:before="0" w:after="0"/>
        <w:ind w:right="57"/>
        <w:jc w:val="both"/>
        <w:rPr>
          <w:b/>
          <w:sz w:val="22"/>
        </w:rPr>
      </w:pPr>
    </w:p>
    <w:p w14:paraId="06B554B9" w14:textId="77777777" w:rsidR="00447F32" w:rsidRPr="00B61EA9" w:rsidRDefault="00447F32" w:rsidP="00447F32">
      <w:pPr>
        <w:ind w:firstLine="720"/>
        <w:jc w:val="both"/>
        <w:rPr>
          <w:sz w:val="22"/>
          <w:szCs w:val="22"/>
        </w:rPr>
      </w:pPr>
      <w:r w:rsidRPr="00B61EA9">
        <w:rPr>
          <w:sz w:val="22"/>
          <w:szCs w:val="22"/>
        </w:rPr>
        <w:t xml:space="preserve">Refer to the Risk Assessment Safety Guidance before completing this section at  </w:t>
      </w:r>
    </w:p>
    <w:p w14:paraId="757FFDA4" w14:textId="77777777" w:rsidR="00447F32" w:rsidRPr="00B61EA9" w:rsidRDefault="00000000" w:rsidP="00447F32">
      <w:pPr>
        <w:ind w:firstLine="720"/>
        <w:jc w:val="both"/>
        <w:rPr>
          <w:rFonts w:ascii="Calibri" w:hAnsi="Calibri"/>
          <w:color w:val="1F497D"/>
          <w:sz w:val="22"/>
          <w:szCs w:val="22"/>
        </w:rPr>
      </w:pPr>
      <w:hyperlink r:id="rId15" w:history="1">
        <w:r w:rsidR="00447F32" w:rsidRPr="00B61EA9">
          <w:rPr>
            <w:rStyle w:val="Hyperlink"/>
            <w:sz w:val="22"/>
            <w:szCs w:val="22"/>
          </w:rPr>
          <w:t>https://www4.ntu.ac.uk/hsw/health_safety/training/online-courses/index.html</w:t>
        </w:r>
      </w:hyperlink>
      <w:r w:rsidR="00447F32" w:rsidRPr="00B61EA9">
        <w:rPr>
          <w:color w:val="1F497D"/>
          <w:sz w:val="22"/>
          <w:szCs w:val="22"/>
        </w:rPr>
        <w:t xml:space="preserve"> </w:t>
      </w:r>
    </w:p>
    <w:p w14:paraId="4A3284DF" w14:textId="77777777" w:rsidR="00447F32" w:rsidRPr="00DF353D" w:rsidRDefault="00447F32" w:rsidP="00447F32">
      <w:pPr>
        <w:jc w:val="both"/>
        <w:rPr>
          <w:sz w:val="22"/>
        </w:rPr>
      </w:pPr>
    </w:p>
    <w:p w14:paraId="0F204870" w14:textId="77777777" w:rsidR="00447F32" w:rsidRDefault="00447F32" w:rsidP="00447F32">
      <w:pPr>
        <w:ind w:left="720"/>
        <w:jc w:val="both"/>
        <w:rPr>
          <w:sz w:val="22"/>
        </w:rPr>
      </w:pPr>
      <w:r w:rsidRPr="00DF353D">
        <w:rPr>
          <w:sz w:val="22"/>
        </w:rPr>
        <w:t>If your project involve</w:t>
      </w:r>
      <w:r>
        <w:rPr>
          <w:sz w:val="22"/>
        </w:rPr>
        <w:t>s</w:t>
      </w:r>
      <w:r w:rsidRPr="00DF353D">
        <w:rPr>
          <w:sz w:val="22"/>
        </w:rPr>
        <w:t xml:space="preserve"> work with children, speak with your project supervisor</w:t>
      </w:r>
      <w:r>
        <w:rPr>
          <w:sz w:val="22"/>
        </w:rPr>
        <w:t xml:space="preserve">, if you have one, </w:t>
      </w:r>
      <w:r w:rsidRPr="00DF353D">
        <w:rPr>
          <w:sz w:val="22"/>
        </w:rPr>
        <w:t>in the first instance, and where appropriate consult the NTU Policy on Child Protection before completing this section of the form</w:t>
      </w:r>
      <w:r w:rsidRPr="00B61EA9">
        <w:rPr>
          <w:sz w:val="22"/>
        </w:rPr>
        <w:t xml:space="preserve">. Further information can be obtained </w:t>
      </w:r>
      <w:proofErr w:type="gramStart"/>
      <w:r w:rsidRPr="00B61EA9">
        <w:rPr>
          <w:sz w:val="22"/>
        </w:rPr>
        <w:t>via;</w:t>
      </w:r>
      <w:proofErr w:type="gramEnd"/>
    </w:p>
    <w:p w14:paraId="6487B9F7" w14:textId="77777777" w:rsidR="00447F32" w:rsidRDefault="00000000" w:rsidP="00447F32">
      <w:pPr>
        <w:ind w:left="720"/>
        <w:rPr>
          <w:color w:val="1F497D"/>
        </w:rPr>
      </w:pPr>
      <w:hyperlink r:id="rId16" w:history="1">
        <w:r w:rsidR="00447F32" w:rsidRPr="00ED6DA9">
          <w:rPr>
            <w:rStyle w:val="Hyperlink"/>
          </w:rPr>
          <w:t>http://www4.ntu.ac.uk/about_ntu/policies/safeguarding_children/index.html?utm_medium=short_url&amp;utm_campaign=safeguarding&amp;utm_term=sic&amp;utm_source=short_url</w:t>
        </w:r>
      </w:hyperlink>
      <w:r w:rsidR="00447F32">
        <w:rPr>
          <w:color w:val="1F497D"/>
        </w:rPr>
        <w:t xml:space="preserve"> </w:t>
      </w:r>
    </w:p>
    <w:p w14:paraId="45F62B4C" w14:textId="77777777" w:rsidR="00447F32" w:rsidRDefault="00447F32" w:rsidP="00447F32">
      <w:pPr>
        <w:rPr>
          <w:rFonts w:ascii="Calibri" w:hAnsi="Calibri"/>
          <w:color w:val="1F497D"/>
          <w:szCs w:val="22"/>
        </w:rPr>
      </w:pPr>
    </w:p>
    <w:p w14:paraId="0FE7D209" w14:textId="77777777" w:rsidR="00447F32" w:rsidRPr="00CC3722" w:rsidRDefault="00447F32" w:rsidP="00447F32">
      <w:pPr>
        <w:ind w:left="720"/>
        <w:jc w:val="both"/>
        <w:rPr>
          <w:rFonts w:ascii="Calibri" w:hAnsi="Calibri"/>
          <w:color w:val="1F497D"/>
          <w:sz w:val="22"/>
          <w:szCs w:val="22"/>
          <w:lang w:eastAsia="zh-CN"/>
        </w:rPr>
      </w:pPr>
      <w:r w:rsidRPr="00DF353D">
        <w:rPr>
          <w:sz w:val="22"/>
        </w:rPr>
        <w:t xml:space="preserve">If there is any possibility that you or your research participants </w:t>
      </w:r>
      <w:r>
        <w:rPr>
          <w:sz w:val="22"/>
        </w:rPr>
        <w:t>may be</w:t>
      </w:r>
      <w:r w:rsidRPr="00DF353D">
        <w:rPr>
          <w:sz w:val="22"/>
        </w:rPr>
        <w:t xml:space="preserve"> exposed to significant risk, you </w:t>
      </w:r>
      <w:r>
        <w:rPr>
          <w:sz w:val="22"/>
        </w:rPr>
        <w:t xml:space="preserve">must assess and manage risk by </w:t>
      </w:r>
      <w:r w:rsidRPr="00DF353D">
        <w:rPr>
          <w:sz w:val="22"/>
        </w:rPr>
        <w:t>completing an NTU Risk Assessment form with the input of your supervisor</w:t>
      </w:r>
      <w:r>
        <w:rPr>
          <w:sz w:val="22"/>
        </w:rPr>
        <w:t xml:space="preserve">, if you have one. The completed risk assessment form must be included in an appendix and submitted alongside the ethics approval form and can be obtained </w:t>
      </w:r>
      <w:proofErr w:type="gramStart"/>
      <w:r>
        <w:rPr>
          <w:sz w:val="22"/>
        </w:rPr>
        <w:t>via;</w:t>
      </w:r>
      <w:proofErr w:type="gramEnd"/>
    </w:p>
    <w:p w14:paraId="4B716B6D" w14:textId="77777777" w:rsidR="00447F32" w:rsidRDefault="00000000" w:rsidP="00447F32">
      <w:pPr>
        <w:ind w:firstLine="720"/>
        <w:jc w:val="both"/>
        <w:rPr>
          <w:color w:val="1F497D"/>
          <w:sz w:val="22"/>
          <w:szCs w:val="22"/>
        </w:rPr>
      </w:pPr>
      <w:hyperlink r:id="rId17" w:history="1">
        <w:r w:rsidR="00447F32" w:rsidRPr="00CC3722">
          <w:rPr>
            <w:rStyle w:val="Hyperlink"/>
            <w:sz w:val="22"/>
            <w:szCs w:val="22"/>
          </w:rPr>
          <w:t>https://www4.ntu.ac.uk/hsw/document_uploads/161461.doc</w:t>
        </w:r>
      </w:hyperlink>
      <w:r w:rsidR="00447F32" w:rsidRPr="00CC3722">
        <w:rPr>
          <w:color w:val="1F497D"/>
          <w:sz w:val="22"/>
          <w:szCs w:val="22"/>
        </w:rPr>
        <w:t xml:space="preserve"> </w:t>
      </w:r>
    </w:p>
    <w:p w14:paraId="59330B5D" w14:textId="77777777" w:rsidR="00447F32" w:rsidRDefault="00447F32" w:rsidP="00447F32">
      <w:pPr>
        <w:jc w:val="both"/>
        <w:rPr>
          <w:sz w:val="22"/>
        </w:rPr>
      </w:pPr>
    </w:p>
    <w:p w14:paraId="1647D5AA" w14:textId="77777777" w:rsidR="00447F32" w:rsidRPr="00E62DF4" w:rsidRDefault="00447F32" w:rsidP="00447F32">
      <w:pPr>
        <w:ind w:left="720"/>
        <w:jc w:val="both"/>
        <w:rPr>
          <w:sz w:val="22"/>
        </w:rPr>
      </w:pPr>
      <w:r w:rsidRPr="00DF353D">
        <w:rPr>
          <w:sz w:val="22"/>
        </w:rPr>
        <w:t xml:space="preserve">You MUST consult with your supervisor, </w:t>
      </w:r>
      <w:r>
        <w:rPr>
          <w:sz w:val="22"/>
        </w:rPr>
        <w:t xml:space="preserve">if you have one, </w:t>
      </w:r>
      <w:r w:rsidRPr="00DF353D">
        <w:rPr>
          <w:sz w:val="22"/>
        </w:rPr>
        <w:t xml:space="preserve">and be guided by them, when considering any form of research that may involve risk of physical, </w:t>
      </w:r>
      <w:proofErr w:type="gramStart"/>
      <w:r w:rsidRPr="00DF353D">
        <w:rPr>
          <w:sz w:val="22"/>
        </w:rPr>
        <w:t>emotional</w:t>
      </w:r>
      <w:proofErr w:type="gramEnd"/>
      <w:r w:rsidRPr="00DF353D">
        <w:rPr>
          <w:sz w:val="22"/>
        </w:rPr>
        <w:t xml:space="preserve"> or psychological harm. You should also consult the code of ethical practice of the professional association relevant to </w:t>
      </w:r>
      <w:r w:rsidRPr="00E62DF4">
        <w:rPr>
          <w:sz w:val="22"/>
        </w:rPr>
        <w:t xml:space="preserve">your discipline.  </w:t>
      </w:r>
    </w:p>
    <w:p w14:paraId="5CDC9D4B" w14:textId="77777777" w:rsidR="00447F32" w:rsidRPr="00E62DF4" w:rsidRDefault="00447F32" w:rsidP="00447F32">
      <w:pPr>
        <w:spacing w:before="0" w:after="0"/>
        <w:ind w:right="57"/>
        <w:rPr>
          <w:b/>
          <w:sz w:val="22"/>
        </w:rPr>
      </w:pPr>
    </w:p>
    <w:p w14:paraId="168B2B7A" w14:textId="77777777" w:rsidR="00447F32" w:rsidRPr="00E62DF4" w:rsidRDefault="00447F32" w:rsidP="00447F32">
      <w:pPr>
        <w:spacing w:before="0" w:after="0"/>
        <w:ind w:right="57"/>
        <w:rPr>
          <w:b/>
          <w:sz w:val="22"/>
        </w:rPr>
      </w:pPr>
    </w:p>
    <w:p w14:paraId="740FAA01" w14:textId="77777777" w:rsidR="00447F32" w:rsidRPr="00E62DF4" w:rsidRDefault="00447F32" w:rsidP="00447F32">
      <w:pPr>
        <w:pStyle w:val="Heading3"/>
        <w:spacing w:before="0"/>
        <w:ind w:right="57"/>
        <w:jc w:val="both"/>
      </w:pPr>
      <w:r w:rsidRPr="00E62DF4">
        <w:t xml:space="preserve">5. </w:t>
      </w:r>
      <w:r>
        <w:tab/>
      </w:r>
      <w:r w:rsidRPr="00E62DF4">
        <w:t>Payment to Participants (Including Research Credits)</w:t>
      </w:r>
    </w:p>
    <w:p w14:paraId="17F9DB88" w14:textId="77777777" w:rsidR="00447F32" w:rsidRPr="00E62DF4" w:rsidRDefault="00447F32" w:rsidP="00447F32">
      <w:pPr>
        <w:spacing w:before="0" w:after="0"/>
        <w:ind w:right="57"/>
        <w:jc w:val="both"/>
        <w:rPr>
          <w:sz w:val="22"/>
        </w:rPr>
      </w:pPr>
    </w:p>
    <w:p w14:paraId="6767AAEC" w14:textId="77777777" w:rsidR="00447F32" w:rsidRPr="004E7EB2" w:rsidRDefault="00447F32" w:rsidP="00447F32">
      <w:pPr>
        <w:pStyle w:val="Heading3"/>
        <w:spacing w:before="0"/>
        <w:ind w:left="720" w:right="57"/>
        <w:jc w:val="both"/>
        <w:rPr>
          <w:b w:val="0"/>
        </w:rPr>
      </w:pPr>
      <w:r w:rsidRPr="004E7EB2">
        <w:rPr>
          <w:b w:val="0"/>
        </w:rPr>
        <w:t>Researchers</w:t>
      </w:r>
      <w:r>
        <w:rPr>
          <w:b w:val="0"/>
        </w:rPr>
        <w:t xml:space="preserve"> should consider whether offering an inducement or compensation for participating in the project will compromise the voluntary nature of participation.  Researchers should be aware that such inducements or compensation may also influence the nature of participants’ motivation to engage in the research, and consequently the quality of data. </w:t>
      </w:r>
    </w:p>
    <w:p w14:paraId="0F151A9F" w14:textId="77777777" w:rsidR="00447F32" w:rsidRPr="004E7EB2" w:rsidRDefault="00447F32" w:rsidP="00447F32">
      <w:pPr>
        <w:jc w:val="both"/>
      </w:pPr>
    </w:p>
    <w:p w14:paraId="37AAF50B" w14:textId="77777777" w:rsidR="00447F32" w:rsidRPr="00E62DF4" w:rsidRDefault="00447F32" w:rsidP="00447F32">
      <w:pPr>
        <w:pStyle w:val="Heading3"/>
        <w:spacing w:before="0"/>
        <w:ind w:right="57"/>
        <w:jc w:val="both"/>
      </w:pPr>
      <w:r w:rsidRPr="00E62DF4">
        <w:t xml:space="preserve">6. </w:t>
      </w:r>
      <w:r>
        <w:tab/>
      </w:r>
      <w:r w:rsidRPr="00E62DF4">
        <w:t>Anonymity, Confidentiality, Security and Retention of Research Data</w:t>
      </w:r>
    </w:p>
    <w:p w14:paraId="34877213" w14:textId="77777777" w:rsidR="00447F32" w:rsidRDefault="00447F32" w:rsidP="00447F32">
      <w:pPr>
        <w:ind w:left="720"/>
        <w:jc w:val="both"/>
        <w:rPr>
          <w:sz w:val="22"/>
        </w:rPr>
      </w:pPr>
      <w:r>
        <w:rPr>
          <w:sz w:val="22"/>
        </w:rPr>
        <w:t>For the purposes of this ethics approval process, the terms are defined as follows:</w:t>
      </w:r>
    </w:p>
    <w:p w14:paraId="4B301CE4" w14:textId="77777777" w:rsidR="00447F32" w:rsidRDefault="00447F32" w:rsidP="00447F32">
      <w:pPr>
        <w:jc w:val="both"/>
        <w:rPr>
          <w:sz w:val="22"/>
        </w:rPr>
      </w:pPr>
    </w:p>
    <w:p w14:paraId="0FD13671" w14:textId="77777777" w:rsidR="00447F32" w:rsidRDefault="00447F32" w:rsidP="00447F32">
      <w:pPr>
        <w:ind w:left="720"/>
        <w:jc w:val="both"/>
        <w:rPr>
          <w:sz w:val="22"/>
        </w:rPr>
      </w:pPr>
      <w:r w:rsidRPr="00E62DF4">
        <w:rPr>
          <w:i/>
          <w:sz w:val="22"/>
        </w:rPr>
        <w:t>Confidentiality</w:t>
      </w:r>
      <w:r>
        <w:rPr>
          <w:sz w:val="22"/>
        </w:rPr>
        <w:t>: Maintaining confidentiality of participant data means that only the researchers involved in the project can identify the responses of individual participants.  The researchers must employ procedures which prevent anyone outside of the project from connecting individual participants from their responses.</w:t>
      </w:r>
    </w:p>
    <w:p w14:paraId="682237D5" w14:textId="77777777" w:rsidR="00447F32" w:rsidRDefault="00447F32" w:rsidP="00447F32">
      <w:pPr>
        <w:jc w:val="both"/>
        <w:rPr>
          <w:sz w:val="22"/>
        </w:rPr>
      </w:pPr>
    </w:p>
    <w:p w14:paraId="03C4DBB8" w14:textId="77777777" w:rsidR="00447F32" w:rsidRPr="00FD7E95" w:rsidRDefault="00447F32" w:rsidP="00447F32">
      <w:pPr>
        <w:ind w:left="720"/>
        <w:jc w:val="both"/>
        <w:rPr>
          <w:sz w:val="22"/>
        </w:rPr>
      </w:pPr>
      <w:r w:rsidRPr="00F51DAD">
        <w:rPr>
          <w:i/>
          <w:sz w:val="22"/>
        </w:rPr>
        <w:t>Anonymity</w:t>
      </w:r>
      <w:r>
        <w:rPr>
          <w:sz w:val="22"/>
        </w:rPr>
        <w:t xml:space="preserve">: Maintaining anonymity of participant data means that the research project does not </w:t>
      </w:r>
      <w:r w:rsidRPr="00FD7E95">
        <w:rPr>
          <w:sz w:val="22"/>
        </w:rPr>
        <w:t xml:space="preserve">involve collecting identifying information from individual participants (e.g., name, address, date of birth, email address), or that it is not possible to match data to individual participants. </w:t>
      </w:r>
    </w:p>
    <w:p w14:paraId="322DE68E" w14:textId="77777777" w:rsidR="00447F32" w:rsidRPr="00FD7E95" w:rsidRDefault="00447F32" w:rsidP="00447F32">
      <w:pPr>
        <w:rPr>
          <w:sz w:val="22"/>
        </w:rPr>
      </w:pPr>
    </w:p>
    <w:p w14:paraId="25F29EB8" w14:textId="77777777" w:rsidR="00447F32" w:rsidRDefault="00447F32" w:rsidP="00447F32">
      <w:pPr>
        <w:ind w:left="720" w:hanging="720"/>
        <w:jc w:val="both"/>
        <w:rPr>
          <w:sz w:val="22"/>
        </w:rPr>
      </w:pPr>
      <w:r w:rsidRPr="00FD7E95">
        <w:rPr>
          <w:sz w:val="22"/>
        </w:rPr>
        <w:t>6.3</w:t>
      </w:r>
      <w:r w:rsidRPr="00FD7E95">
        <w:rPr>
          <w:sz w:val="22"/>
        </w:rPr>
        <w:tab/>
      </w:r>
      <w:r>
        <w:rPr>
          <w:sz w:val="22"/>
        </w:rPr>
        <w:t xml:space="preserve">Applicants </w:t>
      </w:r>
      <w:r w:rsidRPr="00FD7E95">
        <w:rPr>
          <w:sz w:val="22"/>
        </w:rPr>
        <w:t xml:space="preserve">undertaking qualitative research often state that they will be keeping data confidential; however, the nature of qualitative reporting necessarily involves </w:t>
      </w:r>
      <w:r>
        <w:rPr>
          <w:sz w:val="22"/>
        </w:rPr>
        <w:t xml:space="preserve">individual </w:t>
      </w:r>
      <w:r w:rsidRPr="00FD7E95">
        <w:rPr>
          <w:sz w:val="22"/>
        </w:rPr>
        <w:t>data extracts being used as evidence in the report. Th</w:t>
      </w:r>
      <w:r>
        <w:rPr>
          <w:sz w:val="22"/>
        </w:rPr>
        <w:t>ese</w:t>
      </w:r>
      <w:r w:rsidRPr="00FD7E95">
        <w:rPr>
          <w:sz w:val="22"/>
        </w:rPr>
        <w:t xml:space="preserve"> data ha</w:t>
      </w:r>
      <w:r>
        <w:rPr>
          <w:sz w:val="22"/>
        </w:rPr>
        <w:t>ve</w:t>
      </w:r>
      <w:r w:rsidRPr="00FD7E95">
        <w:rPr>
          <w:sz w:val="22"/>
        </w:rPr>
        <w:t xml:space="preserve"> therefore not been kept confidential. If you are planning to conduct qualitative research and you plan to use verbatim extracts in the report</w:t>
      </w:r>
      <w:r>
        <w:rPr>
          <w:sz w:val="22"/>
        </w:rPr>
        <w:t>,</w:t>
      </w:r>
      <w:r w:rsidRPr="00FD7E95">
        <w:rPr>
          <w:sz w:val="22"/>
        </w:rPr>
        <w:t xml:space="preserve"> you should not indicate that you will be keeping data confidential. </w:t>
      </w:r>
      <w:proofErr w:type="gramStart"/>
      <w:r w:rsidRPr="00FD7E95">
        <w:rPr>
          <w:sz w:val="22"/>
        </w:rPr>
        <w:t>Instead</w:t>
      </w:r>
      <w:proofErr w:type="gramEnd"/>
      <w:r w:rsidRPr="00FD7E95">
        <w:rPr>
          <w:sz w:val="22"/>
        </w:rPr>
        <w:t xml:space="preserve"> you need to explain this ‘limit to confidentiality’ and explain that you will fully </w:t>
      </w:r>
      <w:r>
        <w:rPr>
          <w:sz w:val="22"/>
        </w:rPr>
        <w:t>anonymise</w:t>
      </w:r>
      <w:r w:rsidRPr="00FD7E95">
        <w:rPr>
          <w:sz w:val="22"/>
        </w:rPr>
        <w:t xml:space="preserve"> data</w:t>
      </w:r>
      <w:r>
        <w:rPr>
          <w:sz w:val="22"/>
        </w:rPr>
        <w:t xml:space="preserve"> when reporting the results</w:t>
      </w:r>
      <w:r w:rsidRPr="00FD7E95">
        <w:rPr>
          <w:sz w:val="22"/>
        </w:rPr>
        <w:t xml:space="preserve">. </w:t>
      </w:r>
      <w:r>
        <w:rPr>
          <w:sz w:val="22"/>
        </w:rPr>
        <w:t>T</w:t>
      </w:r>
      <w:r w:rsidRPr="00FD7E95">
        <w:rPr>
          <w:sz w:val="22"/>
        </w:rPr>
        <w:t xml:space="preserve">his does not just mean changing the participants’ names. It means that ALL identifying information in the data must be anonymised and de-identified (e.g., place names, employing organisations, specific job title if only one person does that role). </w:t>
      </w:r>
      <w:r>
        <w:rPr>
          <w:sz w:val="22"/>
        </w:rPr>
        <w:t xml:space="preserve">                                             Measures to maintain confidentiality of personal data include, but are not limited to, assigning participants an</w:t>
      </w:r>
      <w:r w:rsidRPr="00FD7E95">
        <w:rPr>
          <w:sz w:val="22"/>
        </w:rPr>
        <w:t xml:space="preserve"> I.D number</w:t>
      </w:r>
      <w:r>
        <w:rPr>
          <w:sz w:val="22"/>
        </w:rPr>
        <w:t xml:space="preserve">, and maintaining a </w:t>
      </w:r>
      <w:r w:rsidRPr="00FD7E95">
        <w:rPr>
          <w:sz w:val="22"/>
        </w:rPr>
        <w:t xml:space="preserve">master list with participant names and assigned </w:t>
      </w:r>
      <w:r>
        <w:rPr>
          <w:sz w:val="22"/>
        </w:rPr>
        <w:t xml:space="preserve">I.D. </w:t>
      </w:r>
      <w:r w:rsidRPr="00FD7E95">
        <w:rPr>
          <w:sz w:val="22"/>
        </w:rPr>
        <w:t>numbers under separate cover</w:t>
      </w:r>
      <w:r>
        <w:rPr>
          <w:sz w:val="22"/>
        </w:rPr>
        <w:t xml:space="preserve">.  This means that participant data can remain confidential but that participants </w:t>
      </w:r>
      <w:r w:rsidRPr="00FD7E95">
        <w:rPr>
          <w:sz w:val="22"/>
        </w:rPr>
        <w:t xml:space="preserve">can be </w:t>
      </w:r>
      <w:proofErr w:type="gramStart"/>
      <w:r w:rsidRPr="00FD7E95">
        <w:rPr>
          <w:sz w:val="22"/>
        </w:rPr>
        <w:t>identified</w:t>
      </w:r>
      <w:proofErr w:type="gramEnd"/>
      <w:r w:rsidRPr="00FD7E95">
        <w:rPr>
          <w:sz w:val="22"/>
        </w:rPr>
        <w:t xml:space="preserve"> and their data removed</w:t>
      </w:r>
      <w:r>
        <w:rPr>
          <w:sz w:val="22"/>
        </w:rPr>
        <w:t>. Al</w:t>
      </w:r>
      <w:r w:rsidRPr="00FD7E95">
        <w:rPr>
          <w:sz w:val="22"/>
        </w:rPr>
        <w:t xml:space="preserve">l data </w:t>
      </w:r>
      <w:r>
        <w:rPr>
          <w:sz w:val="22"/>
        </w:rPr>
        <w:t xml:space="preserve">should </w:t>
      </w:r>
      <w:r w:rsidRPr="00FD7E95">
        <w:rPr>
          <w:sz w:val="22"/>
        </w:rPr>
        <w:t>be stored in locked file cabinets / in stored electronic file</w:t>
      </w:r>
      <w:r>
        <w:rPr>
          <w:sz w:val="22"/>
        </w:rPr>
        <w:t>s</w:t>
      </w:r>
      <w:r w:rsidRPr="00FD7E95">
        <w:rPr>
          <w:sz w:val="22"/>
        </w:rPr>
        <w:t xml:space="preserve"> that </w:t>
      </w:r>
      <w:r>
        <w:rPr>
          <w:sz w:val="22"/>
        </w:rPr>
        <w:t>are password protected, and only be accessible to the researchers.</w:t>
      </w:r>
    </w:p>
    <w:p w14:paraId="67BFB71B" w14:textId="77777777" w:rsidR="00447F32" w:rsidRDefault="00447F32" w:rsidP="00447F32">
      <w:pPr>
        <w:ind w:left="720" w:hanging="720"/>
        <w:jc w:val="both"/>
        <w:rPr>
          <w:sz w:val="22"/>
        </w:rPr>
      </w:pPr>
    </w:p>
    <w:p w14:paraId="40E084D7" w14:textId="77777777" w:rsidR="00447F32" w:rsidRDefault="00447F32" w:rsidP="00447F32">
      <w:pPr>
        <w:ind w:left="720" w:hanging="720"/>
        <w:jc w:val="both"/>
        <w:rPr>
          <w:sz w:val="22"/>
        </w:rPr>
      </w:pPr>
      <w:r>
        <w:rPr>
          <w:sz w:val="22"/>
        </w:rPr>
        <w:t>6.5</w:t>
      </w:r>
      <w:r>
        <w:rPr>
          <w:sz w:val="22"/>
        </w:rPr>
        <w:tab/>
        <w:t xml:space="preserve">Applicants </w:t>
      </w:r>
      <w:r w:rsidRPr="00FD7E95">
        <w:rPr>
          <w:sz w:val="22"/>
        </w:rPr>
        <w:t xml:space="preserve">frequently state that they will (i) collect anonymous data to ensure confidentiality, and (ii) allow participants the right to withdraw. What they fail to include is </w:t>
      </w:r>
      <w:r w:rsidRPr="009D3CC2">
        <w:rPr>
          <w:i/>
          <w:sz w:val="22"/>
        </w:rPr>
        <w:t>how</w:t>
      </w:r>
      <w:r w:rsidRPr="00FD7E95">
        <w:rPr>
          <w:sz w:val="22"/>
        </w:rPr>
        <w:t xml:space="preserve"> they will identify participants’ data for withdrawal </w:t>
      </w:r>
      <w:proofErr w:type="gramStart"/>
      <w:r w:rsidRPr="00FD7E95">
        <w:rPr>
          <w:sz w:val="22"/>
        </w:rPr>
        <w:t>at a later date</w:t>
      </w:r>
      <w:proofErr w:type="gramEnd"/>
      <w:r w:rsidRPr="00FD7E95">
        <w:rPr>
          <w:sz w:val="22"/>
        </w:rPr>
        <w:t>. A simple solution is to ask each participant to choose a unique identifier to attach to their data (</w:t>
      </w:r>
      <w:proofErr w:type="gramStart"/>
      <w:r w:rsidRPr="00FD7E95">
        <w:rPr>
          <w:sz w:val="22"/>
        </w:rPr>
        <w:t>e.g.</w:t>
      </w:r>
      <w:proofErr w:type="gramEnd"/>
      <w:r w:rsidRPr="00FD7E95">
        <w:rPr>
          <w:sz w:val="22"/>
        </w:rPr>
        <w:t xml:space="preserve"> first pet’s name, mother’s maiden name, significant event) and ask them to cite this identifier if they find they wish to withdraw their data at a later point. This solution should also be applied to Internet</w:t>
      </w:r>
      <w:r>
        <w:rPr>
          <w:sz w:val="22"/>
        </w:rPr>
        <w:t>-</w:t>
      </w:r>
      <w:r w:rsidRPr="00FD7E95">
        <w:rPr>
          <w:sz w:val="22"/>
        </w:rPr>
        <w:t>based research</w:t>
      </w:r>
      <w:r>
        <w:rPr>
          <w:sz w:val="22"/>
        </w:rPr>
        <w:t xml:space="preserve">. That </w:t>
      </w:r>
      <w:r w:rsidRPr="00FD7E95">
        <w:rPr>
          <w:sz w:val="22"/>
        </w:rPr>
        <w:t>i</w:t>
      </w:r>
      <w:r>
        <w:rPr>
          <w:sz w:val="22"/>
        </w:rPr>
        <w:t xml:space="preserve">s, </w:t>
      </w:r>
      <w:r w:rsidRPr="00FD7E95">
        <w:rPr>
          <w:sz w:val="22"/>
        </w:rPr>
        <w:t xml:space="preserve">it is not appropriate to have statements suggesting that once someone has pressed a button to submit their data they can no longer withdraw. </w:t>
      </w:r>
      <w:proofErr w:type="gramStart"/>
      <w:r w:rsidRPr="00FD7E95">
        <w:rPr>
          <w:sz w:val="22"/>
        </w:rPr>
        <w:t>Instead</w:t>
      </w:r>
      <w:proofErr w:type="gramEnd"/>
      <w:r w:rsidRPr="00FD7E95">
        <w:rPr>
          <w:sz w:val="22"/>
        </w:rPr>
        <w:t xml:space="preserve"> they should be asked for a unique identifier and given an NTU contact email address to use if they wish to withdraw at a later date.</w:t>
      </w:r>
    </w:p>
    <w:p w14:paraId="0054F384" w14:textId="77777777" w:rsidR="00447F32" w:rsidRPr="00FD7E95" w:rsidRDefault="00447F32" w:rsidP="00447F32">
      <w:pPr>
        <w:ind w:left="720" w:hanging="720"/>
        <w:rPr>
          <w:sz w:val="22"/>
        </w:rPr>
      </w:pPr>
    </w:p>
    <w:p w14:paraId="560EC666" w14:textId="77777777" w:rsidR="00447F32" w:rsidRPr="00DF0364" w:rsidRDefault="00447F32" w:rsidP="00447F32">
      <w:pPr>
        <w:ind w:left="720" w:hanging="720"/>
        <w:jc w:val="both"/>
        <w:rPr>
          <w:rFonts w:eastAsia="Yu Gothic" w:cs="Calibri"/>
          <w:sz w:val="22"/>
          <w:szCs w:val="22"/>
          <w:lang w:eastAsia="ja-JP"/>
        </w:rPr>
      </w:pPr>
      <w:r>
        <w:rPr>
          <w:sz w:val="22"/>
        </w:rPr>
        <w:t>6.6</w:t>
      </w:r>
      <w:r>
        <w:rPr>
          <w:sz w:val="22"/>
        </w:rPr>
        <w:tab/>
      </w:r>
      <w:r w:rsidRPr="00DF0364">
        <w:rPr>
          <w:rFonts w:eastAsia="Yu Gothic" w:cs="Calibri"/>
          <w:sz w:val="22"/>
          <w:szCs w:val="22"/>
          <w:lang w:eastAsia="ja-JP"/>
        </w:rPr>
        <w:t>All participants will have the right to withdraw at any stage without detriment.  Any personal information involving any participant gained through participation in the study will be treated as confidential and only handled by individuals relevant to the performance of the study.</w:t>
      </w:r>
    </w:p>
    <w:p w14:paraId="0FDE20C9" w14:textId="77777777" w:rsidR="00447F32" w:rsidRPr="00DF0364" w:rsidRDefault="00447F32" w:rsidP="00447F32">
      <w:pPr>
        <w:spacing w:before="0" w:after="0"/>
        <w:ind w:left="720"/>
        <w:jc w:val="both"/>
        <w:rPr>
          <w:rFonts w:eastAsia="Yu Gothic" w:cs="Calibri"/>
          <w:sz w:val="22"/>
          <w:szCs w:val="22"/>
          <w:lang w:eastAsia="ja-JP"/>
        </w:rPr>
      </w:pPr>
      <w:r w:rsidRPr="00DF0364">
        <w:rPr>
          <w:rFonts w:eastAsia="Yu Gothic" w:cs="Calibri"/>
          <w:sz w:val="22"/>
          <w:szCs w:val="22"/>
          <w:lang w:eastAsia="ja-JP"/>
        </w:rPr>
        <w:t>All personal data (such as names, addresses, telephone numbers and email addresses) and sensitive personal data, (such as information about racial ethnic origin, physical or mental health or sex life), will only be processed with the participants informed consent. The data will not be stored for any longer than is necessary.</w:t>
      </w:r>
    </w:p>
    <w:p w14:paraId="579C65D5" w14:textId="77777777" w:rsidR="00447F32" w:rsidRPr="00FD7E95" w:rsidRDefault="00447F32" w:rsidP="00447F32">
      <w:pPr>
        <w:jc w:val="both"/>
        <w:rPr>
          <w:sz w:val="22"/>
        </w:rPr>
      </w:pPr>
    </w:p>
    <w:p w14:paraId="25FB79AB" w14:textId="77777777" w:rsidR="00447F32" w:rsidRDefault="00447F32" w:rsidP="00447F32">
      <w:pPr>
        <w:pStyle w:val="Heading3"/>
        <w:jc w:val="both"/>
      </w:pPr>
      <w:r>
        <w:lastRenderedPageBreak/>
        <w:t>7</w:t>
      </w:r>
      <w:r w:rsidRPr="00DF353D">
        <w:t xml:space="preserve"> </w:t>
      </w:r>
      <w:r>
        <w:tab/>
      </w:r>
      <w:r w:rsidRPr="00DF353D">
        <w:t>Informed Consent (including Opt-in/Opt-out Consent in Schools)</w:t>
      </w:r>
    </w:p>
    <w:p w14:paraId="3B774E11" w14:textId="77777777" w:rsidR="00447F32" w:rsidRDefault="00447F32" w:rsidP="00447F32">
      <w:pPr>
        <w:jc w:val="both"/>
      </w:pPr>
    </w:p>
    <w:p w14:paraId="6AFABDD0" w14:textId="77777777" w:rsidR="00447F32" w:rsidRDefault="00447F32" w:rsidP="00447F32">
      <w:pPr>
        <w:ind w:left="720"/>
        <w:jc w:val="both"/>
        <w:rPr>
          <w:sz w:val="22"/>
        </w:rPr>
      </w:pPr>
      <w:r>
        <w:rPr>
          <w:sz w:val="22"/>
        </w:rPr>
        <w:t xml:space="preserve">This section requires that </w:t>
      </w:r>
      <w:proofErr w:type="gramStart"/>
      <w:r>
        <w:rPr>
          <w:sz w:val="22"/>
        </w:rPr>
        <w:t>a number of</w:t>
      </w:r>
      <w:proofErr w:type="gramEnd"/>
      <w:r>
        <w:rPr>
          <w:sz w:val="22"/>
        </w:rPr>
        <w:t xml:space="preserve"> documents are included alongside the submission of the ethics approval form. </w:t>
      </w:r>
      <w:r w:rsidRPr="00DF353D">
        <w:rPr>
          <w:sz w:val="22"/>
        </w:rPr>
        <w:t xml:space="preserve">Ethics approval for the project will not be granted without this information. If an application is submitted without the appropriate </w:t>
      </w:r>
      <w:r>
        <w:rPr>
          <w:sz w:val="22"/>
        </w:rPr>
        <w:t>documents</w:t>
      </w:r>
      <w:r w:rsidRPr="00DF353D">
        <w:rPr>
          <w:sz w:val="22"/>
        </w:rPr>
        <w:t xml:space="preserve">, it will be returned to the applicant with a request for the relevant information before the ethics </w:t>
      </w:r>
      <w:r w:rsidRPr="00D57070">
        <w:rPr>
          <w:sz w:val="22"/>
        </w:rPr>
        <w:t>approval form is forwarded for independent review.</w:t>
      </w:r>
    </w:p>
    <w:p w14:paraId="3050B406" w14:textId="77777777" w:rsidR="00447F32" w:rsidRPr="00D57070" w:rsidRDefault="00447F32" w:rsidP="00447F32">
      <w:pPr>
        <w:pStyle w:val="Heading2"/>
        <w:ind w:left="720"/>
        <w:jc w:val="both"/>
        <w:rPr>
          <w:b w:val="0"/>
          <w:sz w:val="22"/>
        </w:rPr>
      </w:pPr>
      <w:r w:rsidRPr="00EF5122">
        <w:rPr>
          <w:b w:val="0"/>
          <w:sz w:val="22"/>
        </w:rPr>
        <w:t xml:space="preserve">Refer to the </w:t>
      </w:r>
      <w:r w:rsidRPr="008E71EE">
        <w:rPr>
          <w:b w:val="0"/>
          <w:sz w:val="22"/>
        </w:rPr>
        <w:t xml:space="preserve">SST Non-Invasive Ethics Committee NOW room for examples of </w:t>
      </w:r>
      <w:r w:rsidRPr="00EF5122">
        <w:rPr>
          <w:b w:val="0"/>
          <w:sz w:val="22"/>
        </w:rPr>
        <w:t>examples of participant information sheets, participant consent/assent forms, head teacher/ parental proxy information sheets/letters, head teacher/ parental proxy consent forms, parent information sheets/letters, parental consent forms, and participant debrief sheets.</w:t>
      </w:r>
    </w:p>
    <w:p w14:paraId="23170D8B" w14:textId="77777777" w:rsidR="00447F32" w:rsidRPr="00D57070" w:rsidRDefault="00447F32" w:rsidP="00447F32">
      <w:pPr>
        <w:pStyle w:val="Heading2"/>
        <w:jc w:val="both"/>
        <w:rPr>
          <w:b w:val="0"/>
          <w:sz w:val="22"/>
        </w:rPr>
      </w:pPr>
    </w:p>
    <w:p w14:paraId="466F4C49" w14:textId="77777777" w:rsidR="00447F32" w:rsidRDefault="00447F32" w:rsidP="00447F32">
      <w:pPr>
        <w:spacing w:before="0" w:after="0"/>
        <w:ind w:left="720" w:hanging="720"/>
        <w:jc w:val="both"/>
        <w:rPr>
          <w:sz w:val="22"/>
        </w:rPr>
      </w:pPr>
      <w:r>
        <w:rPr>
          <w:sz w:val="22"/>
        </w:rPr>
        <w:t>7.2</w:t>
      </w:r>
      <w:r>
        <w:rPr>
          <w:sz w:val="22"/>
        </w:rPr>
        <w:tab/>
        <w:t xml:space="preserve">Students should note that they should provide their full name, NTU email and their supervisor’s telephone number on documents. </w:t>
      </w:r>
    </w:p>
    <w:p w14:paraId="36CE6E9A" w14:textId="77777777" w:rsidR="00447F32" w:rsidRPr="000033FB" w:rsidRDefault="00447F32" w:rsidP="00447F32">
      <w:pPr>
        <w:spacing w:before="0" w:after="0"/>
        <w:ind w:left="720" w:hanging="720"/>
        <w:jc w:val="both"/>
        <w:rPr>
          <w:sz w:val="22"/>
        </w:rPr>
      </w:pPr>
      <w:r>
        <w:rPr>
          <w:sz w:val="22"/>
        </w:rPr>
        <w:t xml:space="preserve"> </w:t>
      </w:r>
    </w:p>
    <w:p w14:paraId="2875DADF" w14:textId="77777777" w:rsidR="00447F32" w:rsidRPr="000033FB" w:rsidRDefault="00447F32" w:rsidP="00447F32">
      <w:pPr>
        <w:spacing w:before="0" w:after="0"/>
        <w:ind w:left="720" w:hanging="720"/>
        <w:jc w:val="both"/>
        <w:rPr>
          <w:sz w:val="22"/>
        </w:rPr>
      </w:pPr>
      <w:r w:rsidRPr="000033FB">
        <w:rPr>
          <w:sz w:val="22"/>
        </w:rPr>
        <w:t>7.</w:t>
      </w:r>
      <w:r>
        <w:rPr>
          <w:sz w:val="22"/>
        </w:rPr>
        <w:t>3</w:t>
      </w:r>
      <w:r>
        <w:rPr>
          <w:sz w:val="22"/>
        </w:rPr>
        <w:tab/>
        <w:t xml:space="preserve">Informed </w:t>
      </w:r>
      <w:r w:rsidRPr="00D464B7">
        <w:rPr>
          <w:i/>
          <w:sz w:val="22"/>
        </w:rPr>
        <w:t>consent</w:t>
      </w:r>
      <w:r w:rsidRPr="00D464B7">
        <w:rPr>
          <w:sz w:val="22"/>
        </w:rPr>
        <w:t xml:space="preserve"> to participate should be sought from all participants who are competent individuals aged 18 years or over. For children and vulnerable adults, informed </w:t>
      </w:r>
      <w:r w:rsidRPr="00D464B7">
        <w:rPr>
          <w:i/>
          <w:sz w:val="22"/>
        </w:rPr>
        <w:t>assent</w:t>
      </w:r>
      <w:r w:rsidRPr="00D464B7">
        <w:rPr>
          <w:sz w:val="22"/>
        </w:rPr>
        <w:t xml:space="preserve"> to participate should be sought from participants, as well as informed </w:t>
      </w:r>
      <w:r w:rsidRPr="00D464B7">
        <w:rPr>
          <w:i/>
          <w:sz w:val="22"/>
        </w:rPr>
        <w:t>consent</w:t>
      </w:r>
      <w:r w:rsidRPr="00D464B7">
        <w:rPr>
          <w:sz w:val="22"/>
        </w:rPr>
        <w:t xml:space="preserve"> from a competent adult who assumes legal responsibility for the participant (e.g., parent, head teacher, parental proxy).</w:t>
      </w:r>
    </w:p>
    <w:p w14:paraId="4C5A5715" w14:textId="77777777" w:rsidR="00447F32" w:rsidRPr="000033FB" w:rsidRDefault="00447F32" w:rsidP="00447F32">
      <w:pPr>
        <w:spacing w:before="0" w:after="0"/>
        <w:ind w:left="720" w:hanging="720"/>
        <w:jc w:val="both"/>
        <w:rPr>
          <w:sz w:val="22"/>
        </w:rPr>
      </w:pPr>
    </w:p>
    <w:p w14:paraId="40CB91B4" w14:textId="77777777" w:rsidR="00447F32" w:rsidRPr="00D464B7" w:rsidRDefault="00447F32" w:rsidP="00447F32">
      <w:pPr>
        <w:spacing w:before="0" w:after="0"/>
        <w:ind w:left="720" w:hanging="720"/>
        <w:jc w:val="both"/>
        <w:rPr>
          <w:sz w:val="22"/>
        </w:rPr>
      </w:pPr>
      <w:r w:rsidRPr="000033FB">
        <w:rPr>
          <w:sz w:val="22"/>
        </w:rPr>
        <w:t>7.</w:t>
      </w:r>
      <w:r>
        <w:rPr>
          <w:sz w:val="22"/>
        </w:rPr>
        <w:t>8</w:t>
      </w:r>
      <w:r>
        <w:rPr>
          <w:sz w:val="22"/>
        </w:rPr>
        <w:tab/>
      </w:r>
      <w:r w:rsidRPr="000033FB">
        <w:rPr>
          <w:rFonts w:cs="Arial"/>
          <w:sz w:val="22"/>
          <w:lang w:val="en-US"/>
        </w:rPr>
        <w:t xml:space="preserve">When collecting data from children or vulnerable adults in a school or similar organization, the head teacher or relevant parental proxy may be willing to assume responsibility for children/vulnerable adults </w:t>
      </w:r>
      <w:r w:rsidRPr="000033FB">
        <w:rPr>
          <w:rFonts w:cs="Arial"/>
          <w:i/>
          <w:sz w:val="22"/>
          <w:lang w:val="en-US"/>
        </w:rPr>
        <w:t>in loco parentis</w:t>
      </w:r>
      <w:r w:rsidRPr="000033FB">
        <w:rPr>
          <w:rFonts w:cs="Arial"/>
          <w:sz w:val="22"/>
          <w:lang w:val="en-US"/>
        </w:rPr>
        <w:t xml:space="preserve">. In this case, it is not necessary to seek parental consent. The head teacher/parental proxy consent form must include an option to additionally require parental consent before data collection takes place, which the head teacher/parental proxy can select if they are not willing to assume responsibility for children/vulnerable adults </w:t>
      </w:r>
      <w:r w:rsidRPr="000033FB">
        <w:rPr>
          <w:rFonts w:cs="Arial"/>
          <w:i/>
          <w:sz w:val="22"/>
          <w:lang w:val="en-US"/>
        </w:rPr>
        <w:t>in loco parentis</w:t>
      </w:r>
      <w:r w:rsidRPr="000033FB">
        <w:rPr>
          <w:rFonts w:cs="Arial"/>
          <w:sz w:val="22"/>
          <w:lang w:val="en-US"/>
        </w:rPr>
        <w:t>.</w:t>
      </w:r>
    </w:p>
    <w:p w14:paraId="5CA16E65" w14:textId="77777777" w:rsidR="00447F32" w:rsidRPr="000033FB" w:rsidRDefault="00447F32" w:rsidP="00447F32">
      <w:pPr>
        <w:spacing w:before="0" w:after="0"/>
        <w:ind w:left="720" w:hanging="720"/>
        <w:jc w:val="both"/>
        <w:rPr>
          <w:sz w:val="22"/>
        </w:rPr>
      </w:pPr>
    </w:p>
    <w:p w14:paraId="381507E3" w14:textId="77777777" w:rsidR="00447F32" w:rsidRPr="000033FB" w:rsidRDefault="00447F32" w:rsidP="00447F32">
      <w:pPr>
        <w:spacing w:before="0" w:after="0"/>
        <w:ind w:left="720" w:hanging="720"/>
        <w:jc w:val="both"/>
        <w:rPr>
          <w:rFonts w:cs="Arial"/>
          <w:sz w:val="22"/>
          <w:lang w:val="en-US"/>
        </w:rPr>
      </w:pPr>
      <w:r w:rsidRPr="000033FB">
        <w:rPr>
          <w:sz w:val="22"/>
        </w:rPr>
        <w:t>7.</w:t>
      </w:r>
      <w:r>
        <w:rPr>
          <w:sz w:val="22"/>
        </w:rPr>
        <w:t>12</w:t>
      </w:r>
      <w:r>
        <w:rPr>
          <w:sz w:val="22"/>
        </w:rPr>
        <w:tab/>
      </w:r>
      <w:r w:rsidRPr="000033FB">
        <w:rPr>
          <w:rFonts w:cs="Arial"/>
          <w:sz w:val="22"/>
          <w:lang w:val="en-US"/>
        </w:rPr>
        <w:t xml:space="preserve">In most circumstances, written ‘opt-in’ consent should then be obtained from the parents of any children invited to take part in your research. In practice, this usually means children take home a letter about your </w:t>
      </w:r>
      <w:proofErr w:type="gramStart"/>
      <w:r w:rsidRPr="000033FB">
        <w:rPr>
          <w:rFonts w:cs="Arial"/>
          <w:sz w:val="22"/>
          <w:lang w:val="en-US"/>
        </w:rPr>
        <w:t>research, and</w:t>
      </w:r>
      <w:proofErr w:type="gramEnd"/>
      <w:r w:rsidRPr="000033FB">
        <w:rPr>
          <w:rFonts w:cs="Arial"/>
          <w:sz w:val="22"/>
          <w:lang w:val="en-US"/>
        </w:rPr>
        <w:t xml:space="preserve"> bring back a signed consent form if their parents are happy for them to participate. This is certainly the case if you are planning on working with children who have special educational needs, very young children, or if the topic you are researching is in any way sensitive.</w:t>
      </w:r>
    </w:p>
    <w:p w14:paraId="19DC5839" w14:textId="77777777" w:rsidR="00447F32" w:rsidRPr="000033FB" w:rsidRDefault="00447F32" w:rsidP="00447F32">
      <w:pPr>
        <w:spacing w:before="0" w:after="0"/>
        <w:jc w:val="both"/>
        <w:rPr>
          <w:rFonts w:cs="Arial"/>
          <w:sz w:val="22"/>
          <w:lang w:val="en-US"/>
        </w:rPr>
      </w:pPr>
      <w:r>
        <w:rPr>
          <w:rFonts w:cs="Arial"/>
          <w:sz w:val="22"/>
          <w:lang w:val="en-US"/>
        </w:rPr>
        <w:tab/>
      </w:r>
    </w:p>
    <w:p w14:paraId="3531447F" w14:textId="77777777" w:rsidR="00447F32" w:rsidRDefault="00447F32" w:rsidP="00447F32">
      <w:pPr>
        <w:spacing w:before="0" w:after="0"/>
        <w:ind w:left="720"/>
        <w:jc w:val="both"/>
        <w:rPr>
          <w:rFonts w:cs="Arial"/>
          <w:sz w:val="22"/>
          <w:lang w:val="en-US"/>
        </w:rPr>
      </w:pPr>
      <w:r w:rsidRPr="000033FB">
        <w:rPr>
          <w:rFonts w:cs="Arial"/>
          <w:sz w:val="22"/>
          <w:lang w:val="en-US"/>
        </w:rPr>
        <w:t xml:space="preserve">Opt-out parental consent may be appropriate in some circumstances.  This is where children take home a letter about your research, and only return a signed form if their parents prefer them not to take part.  You are therefore assuming that any child who does not return a signed form has parental consent to participate.  This type of consent may be appropriate if you are carrying out research on a non-sensitive topic, if the types of tasks the children will be undertaking are </w:t>
      </w:r>
      <w:proofErr w:type="gramStart"/>
      <w:r w:rsidRPr="000033FB">
        <w:rPr>
          <w:rFonts w:cs="Arial"/>
          <w:sz w:val="22"/>
          <w:lang w:val="en-US"/>
        </w:rPr>
        <w:t>similar to</w:t>
      </w:r>
      <w:proofErr w:type="gramEnd"/>
      <w:r w:rsidRPr="000033FB">
        <w:rPr>
          <w:rFonts w:cs="Arial"/>
          <w:sz w:val="22"/>
          <w:lang w:val="en-US"/>
        </w:rPr>
        <w:t xml:space="preserve"> normal classroom activities, or if you are working with older teenagers. Finally, opt-out consent should only be used with</w:t>
      </w:r>
      <w:r>
        <w:rPr>
          <w:rFonts w:cs="Arial"/>
          <w:sz w:val="22"/>
          <w:lang w:val="en-US"/>
        </w:rPr>
        <w:t xml:space="preserve"> the express permission of the h</w:t>
      </w:r>
      <w:r w:rsidRPr="000033FB">
        <w:rPr>
          <w:rFonts w:cs="Arial"/>
          <w:sz w:val="22"/>
          <w:lang w:val="en-US"/>
        </w:rPr>
        <w:t xml:space="preserve">ead </w:t>
      </w:r>
      <w:r>
        <w:rPr>
          <w:rFonts w:cs="Arial"/>
          <w:sz w:val="22"/>
          <w:lang w:val="en-US"/>
        </w:rPr>
        <w:t xml:space="preserve">teacher or relevant parental proxy. </w:t>
      </w:r>
    </w:p>
    <w:p w14:paraId="3E1D820C" w14:textId="77777777" w:rsidR="00447F32" w:rsidRDefault="00447F32" w:rsidP="00447F32">
      <w:pPr>
        <w:spacing w:before="0" w:after="0"/>
        <w:ind w:left="720"/>
        <w:jc w:val="both"/>
        <w:rPr>
          <w:rFonts w:cs="Arial"/>
          <w:sz w:val="22"/>
          <w:lang w:val="en-US"/>
        </w:rPr>
      </w:pPr>
    </w:p>
    <w:p w14:paraId="0D12CBE5" w14:textId="77777777" w:rsidR="00447F32" w:rsidRPr="00D57070" w:rsidRDefault="00447F32" w:rsidP="00447F32">
      <w:pPr>
        <w:spacing w:before="0" w:after="0"/>
        <w:ind w:left="720"/>
        <w:jc w:val="both"/>
        <w:rPr>
          <w:rFonts w:ascii="Arial" w:hAnsi="Arial" w:cs="Arial"/>
          <w:sz w:val="22"/>
          <w:lang w:val="en-US"/>
        </w:rPr>
      </w:pPr>
      <w:r w:rsidRPr="000033FB">
        <w:rPr>
          <w:rFonts w:cs="Arial"/>
          <w:sz w:val="22"/>
          <w:lang w:val="en-US"/>
        </w:rPr>
        <w:lastRenderedPageBreak/>
        <w:t xml:space="preserve">If </w:t>
      </w:r>
      <w:r w:rsidRPr="00D57070">
        <w:rPr>
          <w:rFonts w:cs="Arial"/>
          <w:sz w:val="22"/>
          <w:lang w:val="en-US"/>
        </w:rPr>
        <w:t>you are unsure whether to use opt-in or opt-out consent, discuss your concerns with your supervisor</w:t>
      </w:r>
      <w:r>
        <w:rPr>
          <w:rFonts w:cs="Arial"/>
          <w:sz w:val="22"/>
          <w:lang w:val="en-US"/>
        </w:rPr>
        <w:t xml:space="preserve">, if you have one. </w:t>
      </w:r>
    </w:p>
    <w:p w14:paraId="2524D940" w14:textId="77777777" w:rsidR="00447F32" w:rsidRPr="00D57070" w:rsidRDefault="00447F32" w:rsidP="00447F32">
      <w:pPr>
        <w:spacing w:before="0" w:after="0"/>
        <w:ind w:left="720" w:hanging="720"/>
        <w:jc w:val="both"/>
        <w:rPr>
          <w:sz w:val="22"/>
        </w:rPr>
      </w:pPr>
      <w:r w:rsidRPr="00D57070">
        <w:rPr>
          <w:sz w:val="22"/>
        </w:rPr>
        <w:t xml:space="preserve"> </w:t>
      </w:r>
      <w:r w:rsidRPr="00D57070">
        <w:rPr>
          <w:sz w:val="22"/>
        </w:rPr>
        <w:tab/>
        <w:t xml:space="preserve"> </w:t>
      </w:r>
    </w:p>
    <w:p w14:paraId="11AF238D" w14:textId="77777777" w:rsidR="00447F32" w:rsidRDefault="00447F32" w:rsidP="00447F32">
      <w:pPr>
        <w:spacing w:before="0" w:after="0"/>
        <w:ind w:left="720" w:hanging="720"/>
        <w:jc w:val="both"/>
        <w:rPr>
          <w:sz w:val="22"/>
        </w:rPr>
      </w:pPr>
      <w:r>
        <w:rPr>
          <w:sz w:val="22"/>
        </w:rPr>
        <w:t>7.18</w:t>
      </w:r>
      <w:r>
        <w:rPr>
          <w:sz w:val="22"/>
        </w:rPr>
        <w:tab/>
        <w:t>It may be necessary to deceive participants because fully informing participants</w:t>
      </w:r>
    </w:p>
    <w:p w14:paraId="06F38DA6" w14:textId="77777777" w:rsidR="00447F32" w:rsidRPr="007026DD" w:rsidRDefault="00447F32" w:rsidP="00447F32">
      <w:pPr>
        <w:spacing w:before="0" w:after="0"/>
        <w:ind w:left="720" w:hanging="720"/>
        <w:jc w:val="both"/>
        <w:rPr>
          <w:sz w:val="22"/>
        </w:rPr>
      </w:pPr>
      <w:r>
        <w:rPr>
          <w:sz w:val="22"/>
        </w:rPr>
        <w:tab/>
        <w:t xml:space="preserve">about the nature of their participation would detrimentally affect the results. For example, informing participants that they will be observed may affect the behaviour under examination. If such an approach is necessary, the researchers must fully inform participants about the true nature of the research </w:t>
      </w:r>
      <w:r w:rsidRPr="00DF353D">
        <w:rPr>
          <w:bCs/>
          <w:sz w:val="22"/>
        </w:rPr>
        <w:t xml:space="preserve">at the earliest possible </w:t>
      </w:r>
      <w:proofErr w:type="gramStart"/>
      <w:r w:rsidRPr="00DF353D">
        <w:rPr>
          <w:bCs/>
          <w:sz w:val="22"/>
        </w:rPr>
        <w:t>opportunity</w:t>
      </w:r>
      <w:r>
        <w:rPr>
          <w:bCs/>
          <w:sz w:val="22"/>
        </w:rPr>
        <w:t>, and</w:t>
      </w:r>
      <w:proofErr w:type="gramEnd"/>
      <w:r>
        <w:rPr>
          <w:bCs/>
          <w:sz w:val="22"/>
        </w:rPr>
        <w:t xml:space="preserve"> provide participants with a further opportunity to withdraw all or part of their data from the project. </w:t>
      </w:r>
    </w:p>
    <w:p w14:paraId="488DE056" w14:textId="77777777" w:rsidR="00447F32" w:rsidRDefault="00447F32" w:rsidP="00447F32">
      <w:pPr>
        <w:spacing w:before="0" w:after="0"/>
        <w:ind w:left="720" w:hanging="720"/>
        <w:jc w:val="both"/>
        <w:rPr>
          <w:bCs/>
          <w:sz w:val="22"/>
        </w:rPr>
      </w:pPr>
    </w:p>
    <w:p w14:paraId="05E42494" w14:textId="77777777" w:rsidR="00447F32" w:rsidRDefault="00447F32" w:rsidP="00447F32">
      <w:pPr>
        <w:spacing w:before="0" w:after="0"/>
        <w:ind w:left="720" w:hanging="720"/>
        <w:jc w:val="both"/>
        <w:rPr>
          <w:bCs/>
          <w:sz w:val="22"/>
        </w:rPr>
      </w:pPr>
    </w:p>
    <w:p w14:paraId="1C5BF35F" w14:textId="77777777" w:rsidR="00447F32" w:rsidRDefault="00447F32" w:rsidP="00447F32">
      <w:pPr>
        <w:spacing w:before="0" w:after="0"/>
        <w:ind w:left="720" w:hanging="720"/>
        <w:jc w:val="both"/>
        <w:rPr>
          <w:b/>
          <w:sz w:val="22"/>
        </w:rPr>
      </w:pPr>
    </w:p>
    <w:p w14:paraId="0E94406F" w14:textId="77777777" w:rsidR="00447F32" w:rsidRPr="007026DD" w:rsidRDefault="00447F32" w:rsidP="00447F32">
      <w:pPr>
        <w:spacing w:before="0" w:after="0"/>
        <w:ind w:left="720" w:hanging="720"/>
        <w:jc w:val="both"/>
        <w:rPr>
          <w:b/>
          <w:sz w:val="22"/>
        </w:rPr>
      </w:pPr>
      <w:r w:rsidRPr="007026DD">
        <w:rPr>
          <w:b/>
          <w:sz w:val="22"/>
        </w:rPr>
        <w:t>Section 9</w:t>
      </w:r>
    </w:p>
    <w:p w14:paraId="68788949" w14:textId="77777777" w:rsidR="00447F32" w:rsidRDefault="00447F32" w:rsidP="00447F32">
      <w:pPr>
        <w:spacing w:before="0" w:after="0"/>
        <w:ind w:right="57"/>
        <w:jc w:val="both"/>
        <w:rPr>
          <w:sz w:val="22"/>
        </w:rPr>
      </w:pPr>
    </w:p>
    <w:p w14:paraId="7337A0BD" w14:textId="77777777" w:rsidR="00447F32" w:rsidRPr="004F5363" w:rsidRDefault="00447F32" w:rsidP="00447F32">
      <w:pPr>
        <w:spacing w:before="0" w:after="0"/>
        <w:ind w:left="720" w:right="57" w:hanging="720"/>
        <w:jc w:val="both"/>
        <w:rPr>
          <w:sz w:val="22"/>
        </w:rPr>
      </w:pPr>
      <w:r>
        <w:rPr>
          <w:sz w:val="22"/>
        </w:rPr>
        <w:t>9</w:t>
      </w:r>
      <w:r>
        <w:rPr>
          <w:sz w:val="22"/>
        </w:rPr>
        <w:tab/>
      </w:r>
      <w:r w:rsidRPr="00833326">
        <w:rPr>
          <w:b/>
          <w:bCs/>
          <w:sz w:val="22"/>
        </w:rPr>
        <w:t xml:space="preserve">Please make sure that you and your supervisor </w:t>
      </w:r>
      <w:r>
        <w:rPr>
          <w:b/>
          <w:bCs/>
          <w:sz w:val="22"/>
        </w:rPr>
        <w:t xml:space="preserve">(if a student) </w:t>
      </w:r>
      <w:r w:rsidRPr="00833326">
        <w:rPr>
          <w:b/>
          <w:bCs/>
          <w:sz w:val="22"/>
        </w:rPr>
        <w:t xml:space="preserve">have signed the form. </w:t>
      </w:r>
    </w:p>
    <w:p w14:paraId="545CD891" w14:textId="77777777" w:rsidR="000A2813" w:rsidRDefault="000A2813"/>
    <w:sectPr w:rsidR="000A2813" w:rsidSect="00536463">
      <w:footerReference w:type="even" r:id="rId18"/>
      <w:footerReference w:type="default" r:id="rId19"/>
      <w:footerReference w:type="first" r:id="rId20"/>
      <w:pgSz w:w="11907" w:h="16840" w:code="9"/>
      <w:pgMar w:top="1134" w:right="1134" w:bottom="1134" w:left="1134" w:header="0" w:footer="397"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C39FC9" w14:textId="77777777" w:rsidR="008D04C7" w:rsidRDefault="008D04C7">
      <w:pPr>
        <w:spacing w:before="0" w:after="0"/>
      </w:pPr>
      <w:r>
        <w:separator/>
      </w:r>
    </w:p>
  </w:endnote>
  <w:endnote w:type="continuationSeparator" w:id="0">
    <w:p w14:paraId="3092043C" w14:textId="77777777" w:rsidR="008D04C7" w:rsidRDefault="008D04C7">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Symbol">
    <w:panose1 w:val="020B0502040204020203"/>
    <w:charset w:val="00"/>
    <w:family w:val="swiss"/>
    <w:pitch w:val="variable"/>
    <w:sig w:usb0="800001E3" w:usb1="1200FFEF" w:usb2="0004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Yu Gothic">
    <w:altName w:val="游ゴシック"/>
    <w:panose1 w:val="020B04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DAA9D4" w14:textId="77777777" w:rsidR="000E6221" w:rsidRDefault="00B76B89">
    <w:pPr>
      <w:pStyle w:val="Footer"/>
      <w:framePr w:wrap="around" w:vAnchor="text" w:hAnchor="margin" w:xAlign="center" w:y="1"/>
      <w:rPr>
        <w:rStyle w:val="PageNumber"/>
        <w:sz w:val="20"/>
      </w:rPr>
    </w:pPr>
    <w:r>
      <w:rPr>
        <w:rStyle w:val="PageNumber"/>
      </w:rPr>
      <w:fldChar w:fldCharType="begin"/>
    </w:r>
    <w:r>
      <w:rPr>
        <w:rStyle w:val="PageNumber"/>
      </w:rPr>
      <w:instrText xml:space="preserve">PAGE  </w:instrText>
    </w:r>
    <w:r>
      <w:rPr>
        <w:rStyle w:val="PageNumber"/>
      </w:rPr>
      <w:fldChar w:fldCharType="end"/>
    </w:r>
  </w:p>
  <w:p w14:paraId="4FB1EC54" w14:textId="77777777" w:rsidR="000E6221" w:rsidRDefault="000000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88555614"/>
      <w:docPartObj>
        <w:docPartGallery w:val="Page Numbers (Bottom of Page)"/>
        <w:docPartUnique/>
      </w:docPartObj>
    </w:sdtPr>
    <w:sdtEndPr>
      <w:rPr>
        <w:noProof/>
      </w:rPr>
    </w:sdtEndPr>
    <w:sdtContent>
      <w:p w14:paraId="3A796128" w14:textId="77777777" w:rsidR="000E6221" w:rsidRDefault="00B76B89">
        <w:pPr>
          <w:pStyle w:val="Footer"/>
          <w:jc w:val="center"/>
        </w:pPr>
        <w:r>
          <w:fldChar w:fldCharType="begin"/>
        </w:r>
        <w:r>
          <w:instrText xml:space="preserve"> PAGE   \* MERGEFORMAT </w:instrText>
        </w:r>
        <w:r>
          <w:fldChar w:fldCharType="separate"/>
        </w:r>
        <w:r>
          <w:rPr>
            <w:noProof/>
          </w:rPr>
          <w:t>4</w:t>
        </w:r>
        <w:r>
          <w:rPr>
            <w:noProof/>
          </w:rPr>
          <w:fldChar w:fldCharType="end"/>
        </w:r>
      </w:p>
    </w:sdtContent>
  </w:sdt>
  <w:p w14:paraId="5D910748" w14:textId="77777777" w:rsidR="000E6221" w:rsidRDefault="000000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B0B405" w14:textId="77777777" w:rsidR="000E6221" w:rsidRDefault="00000000" w:rsidP="00834B6E">
    <w:pPr>
      <w:pStyle w:val="Footer"/>
    </w:pPr>
  </w:p>
  <w:p w14:paraId="27F6F856" w14:textId="77777777" w:rsidR="000E6221" w:rsidRDefault="000000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8C8562" w14:textId="77777777" w:rsidR="008D04C7" w:rsidRDefault="008D04C7">
      <w:pPr>
        <w:spacing w:before="0" w:after="0"/>
      </w:pPr>
      <w:r>
        <w:separator/>
      </w:r>
    </w:p>
  </w:footnote>
  <w:footnote w:type="continuationSeparator" w:id="0">
    <w:p w14:paraId="1C5FA727" w14:textId="77777777" w:rsidR="008D04C7" w:rsidRDefault="008D04C7">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D729E0"/>
    <w:multiLevelType w:val="hybridMultilevel"/>
    <w:tmpl w:val="8424C3B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F4745F9"/>
    <w:multiLevelType w:val="multilevel"/>
    <w:tmpl w:val="6016B7A6"/>
    <w:lvl w:ilvl="0">
      <w:start w:val="4"/>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15:restartNumberingAfterBreak="0">
    <w:nsid w:val="1ECA6851"/>
    <w:multiLevelType w:val="hybridMultilevel"/>
    <w:tmpl w:val="8A0A08E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45C02117"/>
    <w:multiLevelType w:val="hybridMultilevel"/>
    <w:tmpl w:val="F1864298"/>
    <w:lvl w:ilvl="0" w:tplc="0809000D">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hint="default"/>
      </w:rPr>
    </w:lvl>
    <w:lvl w:ilvl="8" w:tplc="08090005" w:tentative="1">
      <w:start w:val="1"/>
      <w:numFmt w:val="bullet"/>
      <w:lvlText w:val=""/>
      <w:lvlJc w:val="left"/>
      <w:pPr>
        <w:ind w:left="6120" w:hanging="360"/>
      </w:pPr>
      <w:rPr>
        <w:rFonts w:ascii="Wingdings" w:hAnsi="Wingdings" w:hint="default"/>
      </w:rPr>
    </w:lvl>
  </w:abstractNum>
  <w:num w:numId="1" w16cid:durableId="1489326415">
    <w:abstractNumId w:val="2"/>
  </w:num>
  <w:num w:numId="2" w16cid:durableId="1822039449">
    <w:abstractNumId w:val="0"/>
  </w:num>
  <w:num w:numId="3" w16cid:durableId="1123619809">
    <w:abstractNumId w:val="3"/>
  </w:num>
  <w:num w:numId="4" w16cid:durableId="182735657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LI0MjUwNjY1MTAyMbRU0lEKTi0uzszPAykwrAUAwwr9iiwAAAA="/>
  </w:docVars>
  <w:rsids>
    <w:rsidRoot w:val="00ED0B98"/>
    <w:rsid w:val="00060777"/>
    <w:rsid w:val="000A2813"/>
    <w:rsid w:val="001356A4"/>
    <w:rsid w:val="00285AF4"/>
    <w:rsid w:val="00447F32"/>
    <w:rsid w:val="0055773C"/>
    <w:rsid w:val="0056662D"/>
    <w:rsid w:val="00566E2F"/>
    <w:rsid w:val="006176C3"/>
    <w:rsid w:val="00757FDB"/>
    <w:rsid w:val="00797FD7"/>
    <w:rsid w:val="007E6FB2"/>
    <w:rsid w:val="008D04C7"/>
    <w:rsid w:val="00985823"/>
    <w:rsid w:val="009958D4"/>
    <w:rsid w:val="00A314A1"/>
    <w:rsid w:val="00AD3957"/>
    <w:rsid w:val="00B76B89"/>
    <w:rsid w:val="00BA74E0"/>
    <w:rsid w:val="00BF0530"/>
    <w:rsid w:val="00D178E1"/>
    <w:rsid w:val="00D71C90"/>
    <w:rsid w:val="00D87169"/>
    <w:rsid w:val="00DD27FC"/>
    <w:rsid w:val="00ED0B98"/>
    <w:rsid w:val="00F2318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D80ED2"/>
  <w15:chartTrackingRefBased/>
  <w15:docId w15:val="{012FA953-141B-4195-B71D-8E45FE48DD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D27FC"/>
    <w:pPr>
      <w:spacing w:before="120" w:after="120" w:line="240" w:lineRule="auto"/>
    </w:pPr>
    <w:rPr>
      <w:rFonts w:ascii="Verdana" w:eastAsia="Times New Roman" w:hAnsi="Verdana" w:cs="Times New Roman"/>
      <w:sz w:val="20"/>
      <w:szCs w:val="24"/>
    </w:rPr>
  </w:style>
  <w:style w:type="paragraph" w:styleId="Heading1">
    <w:name w:val="heading 1"/>
    <w:basedOn w:val="Normal"/>
    <w:next w:val="Normal"/>
    <w:link w:val="Heading1Char"/>
    <w:uiPriority w:val="99"/>
    <w:qFormat/>
    <w:rsid w:val="00447F32"/>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9"/>
    <w:qFormat/>
    <w:rsid w:val="00447F32"/>
    <w:pPr>
      <w:keepNext/>
      <w:spacing w:before="0" w:after="240"/>
      <w:contextualSpacing/>
      <w:outlineLvl w:val="1"/>
    </w:pPr>
    <w:rPr>
      <w:rFonts w:cs="Arial"/>
      <w:b/>
      <w:bCs/>
      <w:iCs/>
      <w:sz w:val="24"/>
      <w:szCs w:val="28"/>
    </w:rPr>
  </w:style>
  <w:style w:type="paragraph" w:styleId="Heading3">
    <w:name w:val="heading 3"/>
    <w:aliases w:val="Heading sections"/>
    <w:basedOn w:val="Normal"/>
    <w:next w:val="Normal"/>
    <w:link w:val="Heading3Char"/>
    <w:uiPriority w:val="99"/>
    <w:qFormat/>
    <w:rsid w:val="00447F32"/>
    <w:pPr>
      <w:keepNext/>
      <w:spacing w:before="360" w:after="0"/>
      <w:outlineLvl w:val="2"/>
    </w:pPr>
    <w:rPr>
      <w:rFonts w:cs="Arial"/>
      <w:b/>
      <w:bCs/>
      <w:sz w:val="22"/>
      <w:szCs w:val="26"/>
    </w:rPr>
  </w:style>
  <w:style w:type="paragraph" w:styleId="Heading4">
    <w:name w:val="heading 4"/>
    <w:basedOn w:val="Normal"/>
    <w:next w:val="Normal"/>
    <w:link w:val="Heading4Char"/>
    <w:uiPriority w:val="99"/>
    <w:qFormat/>
    <w:rsid w:val="00447F32"/>
    <w:pPr>
      <w:keepNext/>
      <w:spacing w:before="240" w:after="0"/>
      <w:outlineLvl w:val="3"/>
    </w:pPr>
    <w:rPr>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447F32"/>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447F32"/>
    <w:rPr>
      <w:rFonts w:ascii="Verdana" w:eastAsia="Times New Roman" w:hAnsi="Verdana" w:cs="Arial"/>
      <w:b/>
      <w:bCs/>
      <w:iCs/>
      <w:sz w:val="24"/>
      <w:szCs w:val="28"/>
    </w:rPr>
  </w:style>
  <w:style w:type="character" w:customStyle="1" w:styleId="Heading3Char">
    <w:name w:val="Heading 3 Char"/>
    <w:aliases w:val="Heading sections Char"/>
    <w:basedOn w:val="DefaultParagraphFont"/>
    <w:link w:val="Heading3"/>
    <w:uiPriority w:val="99"/>
    <w:rsid w:val="00447F32"/>
    <w:rPr>
      <w:rFonts w:ascii="Verdana" w:eastAsia="Times New Roman" w:hAnsi="Verdana" w:cs="Arial"/>
      <w:b/>
      <w:bCs/>
      <w:szCs w:val="26"/>
    </w:rPr>
  </w:style>
  <w:style w:type="character" w:customStyle="1" w:styleId="Heading4Char">
    <w:name w:val="Heading 4 Char"/>
    <w:basedOn w:val="DefaultParagraphFont"/>
    <w:link w:val="Heading4"/>
    <w:uiPriority w:val="99"/>
    <w:rsid w:val="00447F32"/>
    <w:rPr>
      <w:rFonts w:ascii="Verdana" w:eastAsia="Times New Roman" w:hAnsi="Verdana" w:cs="Times New Roman"/>
      <w:b/>
      <w:bCs/>
      <w:sz w:val="20"/>
      <w:szCs w:val="28"/>
    </w:rPr>
  </w:style>
  <w:style w:type="paragraph" w:customStyle="1" w:styleId="tablefootnote">
    <w:name w:val="table footnote"/>
    <w:basedOn w:val="Normal"/>
    <w:next w:val="Normal"/>
    <w:uiPriority w:val="99"/>
    <w:rsid w:val="00447F32"/>
    <w:pPr>
      <w:spacing w:before="0" w:after="480"/>
    </w:pPr>
    <w:rPr>
      <w:sz w:val="16"/>
    </w:rPr>
  </w:style>
  <w:style w:type="paragraph" w:styleId="Footer">
    <w:name w:val="footer"/>
    <w:basedOn w:val="Normal"/>
    <w:link w:val="FooterChar"/>
    <w:uiPriority w:val="99"/>
    <w:rsid w:val="00447F32"/>
    <w:pPr>
      <w:tabs>
        <w:tab w:val="center" w:pos="4320"/>
        <w:tab w:val="right" w:pos="8640"/>
      </w:tabs>
    </w:pPr>
    <w:rPr>
      <w:sz w:val="22"/>
    </w:rPr>
  </w:style>
  <w:style w:type="character" w:customStyle="1" w:styleId="FooterChar">
    <w:name w:val="Footer Char"/>
    <w:basedOn w:val="DefaultParagraphFont"/>
    <w:link w:val="Footer"/>
    <w:uiPriority w:val="99"/>
    <w:rsid w:val="00447F32"/>
    <w:rPr>
      <w:rFonts w:ascii="Verdana" w:eastAsia="Times New Roman" w:hAnsi="Verdana" w:cs="Times New Roman"/>
      <w:szCs w:val="24"/>
    </w:rPr>
  </w:style>
  <w:style w:type="character" w:styleId="PageNumber">
    <w:name w:val="page number"/>
    <w:uiPriority w:val="99"/>
    <w:rsid w:val="00447F32"/>
    <w:rPr>
      <w:rFonts w:cs="Times New Roman"/>
    </w:rPr>
  </w:style>
  <w:style w:type="paragraph" w:customStyle="1" w:styleId="yes-no">
    <w:name w:val="yes-no"/>
    <w:basedOn w:val="Normal"/>
    <w:uiPriority w:val="99"/>
    <w:rsid w:val="00447F32"/>
    <w:pPr>
      <w:spacing w:before="0" w:after="0"/>
      <w:jc w:val="center"/>
    </w:pPr>
    <w:rPr>
      <w:sz w:val="18"/>
    </w:rPr>
  </w:style>
  <w:style w:type="paragraph" w:customStyle="1" w:styleId="tabletext">
    <w:name w:val="tabletext"/>
    <w:basedOn w:val="Normal"/>
    <w:uiPriority w:val="99"/>
    <w:rsid w:val="00447F32"/>
    <w:pPr>
      <w:spacing w:before="0" w:after="0"/>
    </w:pPr>
    <w:rPr>
      <w:sz w:val="18"/>
      <w:szCs w:val="20"/>
    </w:rPr>
  </w:style>
  <w:style w:type="character" w:styleId="Hyperlink">
    <w:name w:val="Hyperlink"/>
    <w:uiPriority w:val="99"/>
    <w:rsid w:val="00447F32"/>
    <w:rPr>
      <w:rFonts w:cs="Times New Roman"/>
      <w:color w:val="0000FF"/>
      <w:u w:val="single"/>
    </w:rPr>
  </w:style>
  <w:style w:type="paragraph" w:styleId="BalloonText">
    <w:name w:val="Balloon Text"/>
    <w:basedOn w:val="Normal"/>
    <w:link w:val="BalloonTextChar"/>
    <w:uiPriority w:val="99"/>
    <w:semiHidden/>
    <w:rsid w:val="00447F32"/>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7F32"/>
    <w:rPr>
      <w:rFonts w:ascii="Tahoma" w:eastAsia="Times New Roman" w:hAnsi="Tahoma" w:cs="Tahoma"/>
      <w:sz w:val="16"/>
      <w:szCs w:val="16"/>
    </w:rPr>
  </w:style>
  <w:style w:type="paragraph" w:styleId="Header">
    <w:name w:val="header"/>
    <w:basedOn w:val="Normal"/>
    <w:link w:val="HeaderChar"/>
    <w:uiPriority w:val="99"/>
    <w:rsid w:val="00447F32"/>
    <w:pPr>
      <w:tabs>
        <w:tab w:val="center" w:pos="4513"/>
        <w:tab w:val="right" w:pos="9026"/>
      </w:tabs>
      <w:spacing w:before="0" w:after="0"/>
    </w:pPr>
  </w:style>
  <w:style w:type="character" w:customStyle="1" w:styleId="HeaderChar">
    <w:name w:val="Header Char"/>
    <w:basedOn w:val="DefaultParagraphFont"/>
    <w:link w:val="Header"/>
    <w:uiPriority w:val="99"/>
    <w:rsid w:val="00447F32"/>
    <w:rPr>
      <w:rFonts w:ascii="Verdana" w:eastAsia="Times New Roman" w:hAnsi="Verdana" w:cs="Times New Roman"/>
      <w:sz w:val="20"/>
      <w:szCs w:val="24"/>
    </w:rPr>
  </w:style>
  <w:style w:type="paragraph" w:styleId="NormalWeb">
    <w:name w:val="Normal (Web)"/>
    <w:basedOn w:val="Normal"/>
    <w:uiPriority w:val="99"/>
    <w:semiHidden/>
    <w:unhideWhenUsed/>
    <w:rsid w:val="00447F32"/>
    <w:pPr>
      <w:spacing w:before="100" w:beforeAutospacing="1" w:after="100" w:afterAutospacing="1"/>
    </w:pPr>
    <w:rPr>
      <w:rFonts w:ascii="Times New Roman" w:hAnsi="Times New Roman"/>
      <w:sz w:val="24"/>
      <w:lang w:eastAsia="zh-CN"/>
    </w:rPr>
  </w:style>
  <w:style w:type="character" w:styleId="EndnoteReference">
    <w:name w:val="endnote reference"/>
    <w:semiHidden/>
    <w:rsid w:val="00447F32"/>
    <w:rPr>
      <w:vertAlign w:val="superscript"/>
    </w:rPr>
  </w:style>
  <w:style w:type="character" w:styleId="CommentReference">
    <w:name w:val="annotation reference"/>
    <w:basedOn w:val="DefaultParagraphFont"/>
    <w:uiPriority w:val="99"/>
    <w:semiHidden/>
    <w:unhideWhenUsed/>
    <w:rsid w:val="00447F32"/>
    <w:rPr>
      <w:sz w:val="16"/>
      <w:szCs w:val="16"/>
    </w:rPr>
  </w:style>
  <w:style w:type="paragraph" w:styleId="CommentText">
    <w:name w:val="annotation text"/>
    <w:basedOn w:val="Normal"/>
    <w:link w:val="CommentTextChar"/>
    <w:uiPriority w:val="99"/>
    <w:unhideWhenUsed/>
    <w:rsid w:val="00447F32"/>
    <w:rPr>
      <w:szCs w:val="20"/>
    </w:rPr>
  </w:style>
  <w:style w:type="character" w:customStyle="1" w:styleId="CommentTextChar">
    <w:name w:val="Comment Text Char"/>
    <w:basedOn w:val="DefaultParagraphFont"/>
    <w:link w:val="CommentText"/>
    <w:uiPriority w:val="99"/>
    <w:rsid w:val="00447F32"/>
    <w:rPr>
      <w:rFonts w:ascii="Verdana" w:eastAsia="Times New Roman" w:hAnsi="Verdana" w:cs="Times New Roman"/>
      <w:sz w:val="20"/>
      <w:szCs w:val="20"/>
    </w:rPr>
  </w:style>
  <w:style w:type="paragraph" w:styleId="CommentSubject">
    <w:name w:val="annotation subject"/>
    <w:basedOn w:val="CommentText"/>
    <w:next w:val="CommentText"/>
    <w:link w:val="CommentSubjectChar"/>
    <w:uiPriority w:val="99"/>
    <w:semiHidden/>
    <w:unhideWhenUsed/>
    <w:rsid w:val="00447F32"/>
    <w:rPr>
      <w:b/>
      <w:bCs/>
    </w:rPr>
  </w:style>
  <w:style w:type="character" w:customStyle="1" w:styleId="CommentSubjectChar">
    <w:name w:val="Comment Subject Char"/>
    <w:basedOn w:val="CommentTextChar"/>
    <w:link w:val="CommentSubject"/>
    <w:uiPriority w:val="99"/>
    <w:semiHidden/>
    <w:rsid w:val="00447F32"/>
    <w:rPr>
      <w:rFonts w:ascii="Verdana" w:eastAsia="Times New Roman" w:hAnsi="Verdana" w:cs="Times New Roman"/>
      <w:b/>
      <w:bCs/>
      <w:sz w:val="20"/>
      <w:szCs w:val="20"/>
    </w:rPr>
  </w:style>
  <w:style w:type="character" w:styleId="FollowedHyperlink">
    <w:name w:val="FollowedHyperlink"/>
    <w:basedOn w:val="DefaultParagraphFont"/>
    <w:uiPriority w:val="99"/>
    <w:semiHidden/>
    <w:unhideWhenUsed/>
    <w:rsid w:val="00447F32"/>
    <w:rPr>
      <w:color w:val="954F72" w:themeColor="followedHyperlink"/>
      <w:u w:val="single"/>
    </w:rPr>
  </w:style>
  <w:style w:type="character" w:styleId="UnresolvedMention">
    <w:name w:val="Unresolved Mention"/>
    <w:basedOn w:val="DefaultParagraphFont"/>
    <w:uiPriority w:val="99"/>
    <w:semiHidden/>
    <w:unhideWhenUsed/>
    <w:rsid w:val="00447F32"/>
    <w:rPr>
      <w:color w:val="605E5C"/>
      <w:shd w:val="clear" w:color="auto" w:fill="E1DFDD"/>
    </w:rPr>
  </w:style>
  <w:style w:type="paragraph" w:styleId="Revision">
    <w:name w:val="Revision"/>
    <w:hidden/>
    <w:uiPriority w:val="99"/>
    <w:semiHidden/>
    <w:rsid w:val="00447F32"/>
    <w:pPr>
      <w:spacing w:after="0" w:line="240" w:lineRule="auto"/>
    </w:pPr>
    <w:rPr>
      <w:rFonts w:ascii="Verdana" w:eastAsia="Times New Roman" w:hAnsi="Verdana" w:cs="Times New Roman"/>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yperlink" Target="mailto:sst.ethics@ntu.ac.uk" TargetMode="Externa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3.png"/><Relationship Id="rId17" Type="http://schemas.openxmlformats.org/officeDocument/2006/relationships/hyperlink" Target="https://www4.ntu.ac.uk/hsw/document_uploads/161461.doc" TargetMode="External"/><Relationship Id="rId2" Type="http://schemas.openxmlformats.org/officeDocument/2006/relationships/styles" Target="styles.xml"/><Relationship Id="rId16" Type="http://schemas.openxmlformats.org/officeDocument/2006/relationships/hyperlink" Target="http://www4.ntu.ac.uk/about_ntu/policies/safeguarding_children/index.html?utm_medium=short_url&amp;utm_campaign=safeguarding&amp;utm_term=sic&amp;utm_source=short_url" TargetMode="External"/><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ustomXml" Target="ink/ink1.xml"/><Relationship Id="rId5" Type="http://schemas.openxmlformats.org/officeDocument/2006/relationships/footnotes" Target="footnotes.xml"/><Relationship Id="rId15" Type="http://schemas.openxmlformats.org/officeDocument/2006/relationships/hyperlink" Target="https://www4.ntu.ac.uk/hsw/health_safety/training/online-courses/index.html" TargetMode="External"/><Relationship Id="rId10" Type="http://schemas.openxmlformats.org/officeDocument/2006/relationships/hyperlink" Target="https://www.ntu.ac.uk/research/research-environment-and-governance/governance-and-integrity" TargetMode="External"/><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yperlink" Target="mailto:sst.ethics@ntu.ac.uk" TargetMode="External"/><Relationship Id="rId22" Type="http://schemas.openxmlformats.org/officeDocument/2006/relationships/theme" Target="theme/theme1.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2-02-22T20:23:45.637"/>
    </inkml:context>
    <inkml:brush xml:id="br0">
      <inkml:brushProperty name="width" value="0.05" units="cm"/>
      <inkml:brushProperty name="height" value="0.05" units="cm"/>
    </inkml:brush>
  </inkml:definitions>
  <inkml:trace contextRef="#ctx0" brushRef="#br0">998 45 1496 0 0,'0'0'-37'0'0,"2"-3"-53"0"0,5-12 41 0 0,6-9 89 0 0,-12 23 504 0 0,-5-1-301 0 0,3 3-229 0 0,1-1 1 0 0,-1 0 0 0 0,0 1-1 0 0,1-1 1 0 0,-1 1 0 0 0,0-1-1 0 0,1 1 1 0 0,-1-1 0 0 0,1 1-1 0 0,-1-1 1 0 0,0 1 0 0 0,1-1-1 0 0,-1 1 1 0 0,1 0 0 0 0,0-1-1 0 0,-1 1 1 0 0,1 0 0 0 0,-95 173 1601 0 0,87-160-1301 0 0,1 0 0 0 0,-8 21 1 0 0,8-20-37 0 0,3-5 77 0 0,0-1 0 0 0,0 1 1 0 0,1 0-1 0 0,0 0 0 0 0,-2 17 0 0 0,5-23-338 0 0,0-1-1 0 0,0 0 0 0 0,0 0 1 0 0,1 1-1 0 0,0-1 0 0 0,-1 0 1 0 0,1 0-1 0 0,0 0 0 0 0,0 0 1 0 0,1 0-1 0 0,-1 0 0 0 0,1 0 1 0 0,-1 0-1 0 0,1 0 0 0 0,0-1 1 0 0,0 1-1 0 0,0-1 0 0 0,1 1 0 0 0,-1-1 1 0 0,5 4-1 0 0,-1-2 5 0 0,1 1 0 0 0,-1-1 0 0 0,1 0 1 0 0,0 0-1 0 0,0 0 0 0 0,0-1 0 0 0,1 0 0 0 0,-1-1 0 0 0,1 0 0 0 0,12 2 1 0 0,4-1 61 0 0,0-1 0 0 0,27-2-1 0 0,-25 0 83 0 0,-16-2 2 0 0,1 0-1 0 0,-1 0 1 0 0,1-1-1 0 0,-1 0 1 0 0,0-1-1 0 0,0 0 0 0 0,0 0 1 0 0,17-12-1 0 0,3 0 240 0 0,-5 2-86 0 0,-2-1-1 0 0,35-28 1 0 0,-51 38-225 0 0,1-1 0 0 0,-1 1 0 0 0,15-8-1 0 0,-14 9-28 0 0,0-1 0 0 0,-1 1 0 0 0,1-2 0 0 0,10-9 0 0 0,53-56 283 0 0,4-5 105 0 0,-56 62-337 0 0,-16 12-101 0 0,0 0 0 0 0,0 0 0 0 0,0-1 0 0 0,0 1-1 0 0,0-1 1 0 0,4-5 0 0 0,-6 6 28 0 0,23-26 446 0 0,-25 26-304 0 0,-4 2-70 0 0,-13 9-23 0 0,12-6-74 0 0,1 0 0 0 0,-1 1 0 0 0,0 0-1 0 0,-7 7 1 0 0,-6 9 83 0 0,-32 27 0 0 0,29-28-82 0 0,-9 14 18 0 0,5-5 6 0 0,21-23-48 0 0,-6 4 150 0 0,2 1 0 0 0,-1-1 1 0 0,1 2-1 0 0,1-1 0 0 0,-14 24 0 0 0,9-9 680 0 0,13-24-802 0 0,0 0 1 0 0,0 0 0 0 0,-1 0 0 0 0,1 0 0 0 0,0 0 0 0 0,0 1 0 0 0,1-1 0 0 0,-1 0 0 0 0,0 0 0 0 0,0 0 0 0 0,0 0 0 0 0,1 0 0 0 0,-1 1 0 0 0,1-1 0 0 0,-1 0 0 0 0,1 0 0 0 0,-1 0 0 0 0,1 0 0 0 0,0 0 0 0 0,-1 0 0 0 0,1 0 0 0 0,0-1 0 0 0,0 1 0 0 0,-1 0 0 0 0,1 0-1 0 0,0-1 1 0 0,0 1 0 0 0,0 0 0 0 0,0-1 0 0 0,0 1 0 0 0,0-1 0 0 0,0 1 0 0 0,2 0 0 0 0,69 13 206 0 0,-58-14-229 0 0,-1 0-1 0 0,1-1 1 0 0,-1-1-1 0 0,1 0 0 0 0,15-5 1 0 0,-13 4-5 0 0,-8 2-4 0 0,-1-1 0 0 0,0 0 0 0 0,1 0 0 0 0,-1 0-1 0 0,10-5 1 0 0,14-7-9 0 0,137-65-97 0 0,-158 74 61 0 0,0-1 0 0 0,0 0-1 0 0,16-12 1 0 0,10-8-24 0 0,-7 3 26 0 0,-22 15 27 0 0,1 1 1 0 0,1 0 0 0 0,-1 1 0 0 0,1 0-1 0 0,10-5 1 0 0,14-3-122 0 0,-30 15-390 0 0,-7 6 383 0 0,-8 7 226 0 0,11-13-123 0 0,-33 33 14 0 0,26-25 57 0 0,0 1 0 0 0,0-1 0 0 0,1 2 1 0 0,-8 13-1 0 0,15-22-6 0 0,-1 0 0 0 0,0 0 0 0 0,1 0 0 0 0,-1 0 1 0 0,1-1-1 0 0,-1 1 0 0 0,1 0 0 0 0,0 0 0 0 0,0 0 0 0 0,0 0 0 0 0,0 0 0 0 0,0 0 1 0 0,0 0-1 0 0,1 0 0 0 0,-1 0 0 0 0,1 0 0 0 0,-1 0 0 0 0,1-1 0 0 0,0 1 1 0 0,0 0-1 0 0,0 0 0 0 0,0-1 0 0 0,0 1 0 0 0,0 0 0 0 0,0-1 0 0 0,0 1 0 0 0,1-1 1 0 0,-1 0-1 0 0,2 2 0 0 0,2 1-11 0 0,-2-1-2 0 0,1 0-1 0 0,0-1 1 0 0,0 1 0 0 0,0-1-1 0 0,0 0 1 0 0,1 0-1 0 0,-1 0 1 0 0,0 0 0 0 0,1-1-1 0 0,-1 1 1 0 0,9 0-1 0 0,69-4-4 0 0,-49-2 18 0 0,1-2 0 0 0,-1-1-1 0 0,-1-2 1 0 0,1-1-1 0 0,45-22 1 0 0,41-29 327 0 0,-53 29-252 0 0,-61 30-84 0 0,0-1 54 0 0,0 0 1 0 0,0 1-1 0 0,0-1 0 0 0,1 1 0 0 0,5-1 0 0 0,-10 3 61 0 0,-10 11-100 0 0,-58 40-24 0 0,38-27 4 0 0,21-18-1 0 0,-1 0 1 0 0,1 0-1 0 0,-12 5 1 0 0,-81 51 198 0 0,-5 4 130 0 0,26-20 264 0 0,-131 57-1 0 0,174-87-493 0 0,0-3 1 0 0,-2 0-1 0 0,-60 11 0 0 0,-30 6 38 0 0,77-16-81 0 0,-22 6 85 0 0,-23 3-40 0 0,42-16-62 0 0,20-3-19 0 0,25-3-22 0 0,-22 1 35 0 0,-41 0-9 0 0,42-4-114 0 0,45-4-116 0 0,44-5-12 0 0,-56 10 236 0 0,81-19-86 0 0,-62 14 40 0 0,41-11-8 0 0,77-25 0 0 0,-40 14 23 0 0,-16 5 4 0 0,473-156 424 0 0,-399 129-277 0 0,-80 29-71 0 0,-2 2 23 0 0,86-30 113 0 0,-142 43-136 0 0,37-15 0 0 0,-26 7 6 0 0,-11 5-42 0 0,76-30 84 0 0,40-11-70 0 0,-91 36-287 0 0,-6 0-119 0 0,-36 13 341 0 0,-1 0 0 0 0,1 1 0 0 0,-1 0-1 0 0,1-1 1 0 0,-1 1 0 0 0,1 0 0 0 0,0 0 0 0 0,-1 0 0 0 0,1 0-1 0 0,-1 0 1 0 0,3 0 0 0 0,7 1-76 0 0,-6-3 87 0 0,2-3 4 0 0,-1 4 4 0 0,-4 1 4 0 0,-33 19 34 0 0,-57 37 110 0 0,14-1-90 0 0,52-39-49 0 0,-119 79-153 0 0,113-78 2 0 0,-29 23 0 0 0,56-39 108 0 0,4-1-68 0 0,0-1 98 0 0,0 0 0 0 0,0 1 0 0 0,0-1 0 0 0,-1-1 0 0 0,1 1 0 0 0,0 0 1 0 0,4-3-1 0 0,18-9-2 0 0,65-21 3 0 0,-30 11-6 0 0,-22 6-10 0 0,64-21-38 0 0,4-8-62 0 0,-98 44 106 0 0,-5 1 10 0 0,0 0 0 0 0,0 0 0 0 0,0 0 0 0 0,0 0 0 0 0,-1-1 0 0 0,1 1 0 0 0,5-5 0 0 0,2-1 3 0 0,15-9 182 0 0,-39 22-74 0 0,-93 38 72 0 0,63-26-80 0 0,28-11-60 0 0,1 0 0 0 0,-16 11 0 0 0,-19 11 52 0 0,7-4-62 0 0,16-7-25 0 0,-13 14-7 0 0,36-29-5 0 0,-1 3 2 0 0,3-2-2 0 0,1-4 5 0 0,1 0 0 0 0,0 0 0 0 0,0 1 0 0 0,0-1 0 0 0,0 0-1 0 0,0 0 1 0 0,0 1 0 0 0,0-1 0 0 0,0 0 0 0 0,0 0 0 0 0,-1 0 0 0 0,1 1 0 0 0,0-1 0 0 0,0 0 0 0 0,0 0 0 0 0,0 1 0 0 0,0-1 0 0 0,0 0 0 0 0,1 0 0 0 0,-1 0 0 0 0,0 1 0 0 0,0-1 0 0 0,0 0 0 0 0,0 0 0 0 0,0 0 0 0 0,0 1 0 0 0,0-1 0 0 0,0 0 0 0 0,0 0-1 0 0,1 0 1 0 0,-1 1 0 0 0,0-1 0 0 0,2 1 0 0 0,0 0 1 0 0,0 0-1 0 0,0 0 0 0 0,0 0 0 0 0,0 0 0 0 0,1 0 0 0 0,-1-1 0 0 0,0 1 0 0 0,0-1 0 0 0,1 1 0 0 0,-1-1 0 0 0,0 0 0 0 0,0 0 1 0 0,4 0-1 0 0,34-4 4 0 0,-33 3-3 0 0,12-1 0 0 0,-3 0-1 0 0,-1 0 0 0 0,17-5 0 0 0,-12 3 0 0 0,86-19 2 0 0,-35 6 36 0 0,94-10 188 0 0,-144 24-206 0 0,1 2-11 0 0,64-2-40 0 0,-78 2 31 0 0,-5 1-6 0 0,0-1 1 0 0,0 0-1 0 0,0 0 0 0 0,0 0 0 0 0,0-1 0 0 0,0 1 0 0 0,0-1 0 0 0,-1 1 0 0 0,1-1 0 0 0,0 0 0 0 0,3-4 0 0 0,2 0-25 0 0,1 1-50 0 0,0-1 1 0 0,0 0 0 0 0,15-13-1 0 0,-18 14 56 0 0,0 1 0 0 0,-1-1 1 0 0,1 0-1 0 0,-1 0 0 0 0,-1 0 0 0 0,1-1 0 0 0,-1 0 0 0 0,7-11 0 0 0,-1 0-55 0 0,-9 15 72 0 0,0 0-1 0 0,0 1 1 0 0,0-1-1 0 0,0 0 1 0 0,-1 0-1 0 0,1 0 1 0 0,-1 1-1 0 0,1-1 1 0 0,-1 0-1 0 0,0 0 1 0 0,0 0-1 0 0,0 0 1 0 0,0 0-1 0 0,0 0 1 0 0,0-3-1 0 0,-1-11-23 0 0,1 8 26 0 0,-4 0 4 0 0,4 8 2 0 0,-1-1 0 0 0,1 0 0 0 0,0 1 0 0 0,-1-1 0 0 0,0 1 0 0 0,1-1 0 0 0,-1 1 0 0 0,1-1 0 0 0,-1 1 0 0 0,1-1 0 0 0,-1 1 0 0 0,0 0 0 0 0,1-1 0 0 0,-1 1 0 0 0,0 0 0 0 0,1-1 0 0 0,-1 1 0 0 0,0 0 0 0 0,0 0 0 0 0,1 0 0 0 0,-1 0 0 0 0,0 0 0 0 0,0-1 0 0 0,1 1 0 0 0,-2 1 0 0 0,1-1 0 0 0,-11-2 8 0 0,1 0-1 0 0,0 1 0 0 0,-1 0 1 0 0,1 1-1 0 0,-1 1 0 0 0,1 0 0 0 0,-1 0 1 0 0,1 1-1 0 0,0 0 0 0 0,0 1 1 0 0,0 1-1 0 0,-12 4 0 0 0,16-4-4 0 0,-37 22 19 0 0,20-7-22 0 0,7 1 0 0 0,3 2 0 0 0,13-19 0 0 0,-10 23-11 0 0,10-24 10 0 0,1-1 1 0 0,0 1-1 0 0,-1-1 0 0 0,1 1 1 0 0,0 0-1 0 0,0-1 0 0 0,0 1 1 0 0,0-1-1 0 0,0 1 0 0 0,0 0 1 0 0,0-1-1 0 0,1 1 0 0 0,-1-1 1 0 0,1 1-1 0 0,-1-1 0 0 0,2 4 1 0 0,0-1-2 0 0,-1-2 2 0 0,-1 0 0 0 0,1-1 0 0 0,0 1 0 0 0,0-1 0 0 0,-1 0 0 0 0,1 1 0 0 0,0-1 0 0 0,0 0 0 0 0,1 1 0 0 0,-1-1 0 0 0,0 0 0 0 0,0 0 0 0 0,1 0 0 0 0,-1 0 0 0 0,0 0 0 0 0,1 0 0 0 0,-1-1 0 0 0,3 2 0 0 0,17 6 0 0 0,1-1 0 0 0,41 8 0 0 0,-42-10 1 0 0,-11-3 0 0 0,0-1 1 0 0,0 1-1 0 0,0-2 1 0 0,16 0-1 0 0,-14 0-1 0 0,94-4 0 0 0,-76 2 0 0 0,-16 1 0 0 0,0-1 0 0 0,1 0 0 0 0,14-5 0 0 0,-25 6 0 0 0,117-35 0 0 0,-75 22 5 0 0,-36 12 1 0 0,-1-1-1 0 0,1 0 1 0 0,16-10-1 0 0,110-66 103 0 0,-111 64-60 0 0,-13 7-1 0 0,1 1-1 0 0,16-8 1 0 0,88-28-2 0 0,-108 40-45 0 0,0 0 0 0 0,1-1 0 0 0,-2 3 0 0 0,0 1 0 0 0,20-9 0 0 0,-20 7 1 0 0,-5 2 3 0 0,76 1-1 0 0,-72-1-11 0 0,-5 0 0 0 0,3 0 0 0 0,-2 0 0 0 0,1 0-1 0 0,-3 0-4 0 0,-17 0-29 0 0,-7 0 58 0 0,0 1-1 0 0,0 1 1 0 0,0 2 0 0 0,-36 9-1 0 0,25-2 16 0 0,2 2-1 0 0,-49 25 1 0 0,59-26 23 0 0,-22 16 1 0 0,14-7 54 0 0,24-17-72 0 0,0 0 1 0 0,0 1 0 0 0,0 0 0 0 0,-5 5-1 0 0,5-3-15 0 0,6 1-12 0 0,2-6-9 0 0,0-1-1 0 0,1 1 1 0 0,-1-1-1 0 0,0 1 1 0 0,1-1-1 0 0,-1 0 1 0 0,1 0-1 0 0,-1 0 0 0 0,1 0 1 0 0,-1 0-1 0 0,1 0 1 0 0,0-1-1 0 0,-1 0 1 0 0,1 1-1 0 0,0-1 1 0 0,3 0-1 0 0,0 0 0 0 0,1 2 0 0 0,0-1 0 0 0,1 0 0 0 0,-1-1 0 0 0,0 1 0 0 0,1-2 0 0 0,-1 1 0 0 0,13-3 0 0 0,11-2 0 0 0,75-8 0 0 0,-72 10 0 0 0,12 1 0 0 0,44 2 0 0 0,-59 0-6 0 0,-31 0 6 0 0,8 2-2 0 0,-8-1 2 0 0,0 1 0 0 0,0-1 0 0 0,-1 0 0 0 0,1 0 0 0 0,-1 0 0 0 0,1 0 0 0 0,0 0 0 0 0,-1 0 0 0 0,0 0 0 0 0,1 0 0 0 0,-1 0 0 0 0,0 0 0 0 0,1 0 0 0 0,-1-1 0 0 0,0 1 0 0 0,0 0 0 0 0,0 0 0 0 0,0-1 0 0 0,-1 2 0 0 0,-10 8 2 0 0,-1-1 0 0 0,0-1 0 0 0,-26 13 0 0 0,33-18 2 0 0,0 0 0 0 0,-1 0 0 0 0,0 0 0 0 0,0-1 0 0 0,1 0 0 0 0,-11 1 0 0 0,-7 1 2 0 0,20-3-5 0 0,-38 7 16 0 0,0-1-1 0 0,-1-3 1 0 0,-65 0 0 0 0,35-12 19 0 0,-18-4 2 0 0,-105-1 1 0 0,96 13-6 0 0,-25 1 17 0 0,9 6-4 0 0,-14 0-31 0 0,92-3-14 0 0,-43 0 1 0 0,-67-3 28 0 0,15-1 12 0 0,-10 6-6 0 0,2 11-26 0 0,-21-4-10 0 0,29-3 2 0 0,-12 1 11 0 0,-3-6 4 0 0,3 7 14 0 0,18-1 2 0 0,-22-6 31 0 0,24 2 27 0 0,121-6-90 0 0,-255 0 115 0 0,114-6-116 0 0,105 5 0 0 0,-40-4 0 0 0,-54-1-10 0 0,47 1-4 0 0,33-1 8 0 0,-100-1-5 0 0,102 7 8 0 0,-26-4-1 0 0,-66-11 4 0 0,113 10 0 0 0,10 2 1 0 0,-38-10-1 0 0,47 9 1 0 0,0 0 1 0 0,-7-1 14 0 0,1 0-1 0 0,0-2 1 0 0,0 0-1 0 0,1 0 1 0 0,-34-19 0 0 0,23 7 5 0 0,27 17-21 0 0,1 0-1 0 0,-1 1 1 0 0,0-1-1 0 0,1 0 1 0 0,-1 0 0 0 0,1 1-1 0 0,0-1 1 0 0,-1 0-1 0 0,1 0 1 0 0,0 0-1 0 0,-1 0 1 0 0,1 0 0 0 0,0 0-1 0 0,0 0 1 0 0,0 0-1 0 0,0 0 1 0 0,0 0 0 0 0,0 1-1 0 0,0-3 1 0 0,0 3-1 0 0,3-14-11 0 0,-1 7 9 0 0,0 2-1 0 0,0 0 1 0 0,0 1-1 0 0,0-1 1 0 0,1 1 0 0 0,-1 0-1 0 0,1 0 1 0 0,0 0 0 0 0,7-8-1 0 0,1 1-8 0 0,1 0 0 0 0,0 0 0 0 0,0 1 0 0 0,1 1 0 0 0,0 0 0 0 0,1 0 0 0 0,23-9 0 0 0,13 1-105 0 0,0 3-1 0 0,76-12 0 0 0,-44 20-315 0 0,-47 5 365 0 0,6-1-84 0 0,58 6 0 0 0,-32-1-226 0 0,-48-2 48 0 0,-1 2 0 0 0,24 5 0 0 0,-20-4 0 0 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6</Pages>
  <Words>4619</Words>
  <Characters>26331</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lum</dc:creator>
  <cp:keywords/>
  <dc:description/>
  <cp:lastModifiedBy>Hannah Ashna Jacob</cp:lastModifiedBy>
  <cp:revision>2</cp:revision>
  <dcterms:created xsi:type="dcterms:W3CDTF">2022-11-14T19:13:00Z</dcterms:created>
  <dcterms:modified xsi:type="dcterms:W3CDTF">2022-11-14T19:13:00Z</dcterms:modified>
</cp:coreProperties>
</file>